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764384" w14:textId="547F7CAD" w:rsidR="007C3EF0" w:rsidRPr="002879F6" w:rsidRDefault="002879F6" w:rsidP="002879F6">
      <w:pPr>
        <w:shd w:val="clear" w:color="auto" w:fill="EDF8FD"/>
        <w:spacing w:after="210" w:line="240" w:lineRule="auto"/>
        <w:outlineLvl w:val="1"/>
        <w:rPr>
          <w:rFonts w:ascii="Helvetica" w:eastAsia="Times New Roman" w:hAnsi="Helvetica" w:cs="Helvetica"/>
          <w:color w:val="333333"/>
          <w:sz w:val="36"/>
          <w:szCs w:val="36"/>
        </w:rPr>
      </w:pPr>
      <w:r w:rsidRPr="002879F6">
        <w:rPr>
          <w:rFonts w:ascii="Helvetica" w:eastAsia="Times New Roman" w:hAnsi="Helvetica" w:cs="Helvetica"/>
          <w:color w:val="333333"/>
          <w:sz w:val="36"/>
          <w:szCs w:val="36"/>
        </w:rPr>
        <w:t>Adjusted eye aspect ratio for strong eye blink detection based on facial landmarks</w:t>
      </w:r>
    </w:p>
    <w:p w14:paraId="0D0B1196" w14:textId="7E7875C4" w:rsidR="007C3EF0" w:rsidRDefault="007C3EF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6C0EAE4" w14:textId="654CD8C1" w:rsidR="007C3EF0" w:rsidRDefault="00FD0B3A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A784871" wp14:editId="2D926C2D">
                <wp:simplePos x="0" y="0"/>
                <wp:positionH relativeFrom="margin">
                  <wp:posOffset>1323975</wp:posOffset>
                </wp:positionH>
                <wp:positionV relativeFrom="paragraph">
                  <wp:posOffset>1347470</wp:posOffset>
                </wp:positionV>
                <wp:extent cx="590550" cy="533400"/>
                <wp:effectExtent l="0" t="0" r="0" b="0"/>
                <wp:wrapNone/>
                <wp:docPr id="200" name="Text 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A7B283" w14:textId="06A125AE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</w:t>
                            </w:r>
                            <w: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784871" id="_x0000_t202" coordsize="21600,21600" o:spt="202" path="m,l,21600r21600,l21600,xe">
                <v:stroke joinstyle="miter"/>
                <v:path gradientshapeok="t" o:connecttype="rect"/>
              </v:shapetype>
              <v:shape id="Text Box 200" o:spid="_x0000_s1026" type="#_x0000_t202" style="position:absolute;margin-left:104.25pt;margin-top:106.1pt;width:46.5pt;height:42pt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" filled="f" stroked="f" strokeweight=".5pt">
                <v:textbox>
                  <w:txbxContent>
                    <w:p w14:paraId="29A7B283" w14:textId="06A125AE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</w:t>
                      </w:r>
                      <w: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40F51B3" wp14:editId="67BE04E0">
                <wp:simplePos x="0" y="0"/>
                <wp:positionH relativeFrom="margin">
                  <wp:posOffset>2171700</wp:posOffset>
                </wp:positionH>
                <wp:positionV relativeFrom="paragraph">
                  <wp:posOffset>1347470</wp:posOffset>
                </wp:positionV>
                <wp:extent cx="590550" cy="533400"/>
                <wp:effectExtent l="0" t="0" r="0" b="0"/>
                <wp:wrapNone/>
                <wp:docPr id="199" name="Text Box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51FCD0" w14:textId="7934E07E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</w:t>
                            </w:r>
                            <w: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0F51B3" id="Text Box 199" o:spid="_x0000_s1027" type="#_x0000_t202" style="position:absolute;margin-left:171pt;margin-top:106.1pt;width:46.5pt;height:42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" filled="f" stroked="f" strokeweight=".5pt">
                <v:textbox>
                  <w:txbxContent>
                    <w:p w14:paraId="0F51FCD0" w14:textId="7934E07E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</w:t>
                      </w:r>
                      <w: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28C2DBF" wp14:editId="6AFADBF1">
                <wp:simplePos x="0" y="0"/>
                <wp:positionH relativeFrom="margin">
                  <wp:posOffset>3343275</wp:posOffset>
                </wp:positionH>
                <wp:positionV relativeFrom="paragraph">
                  <wp:posOffset>709295</wp:posOffset>
                </wp:positionV>
                <wp:extent cx="590550" cy="533400"/>
                <wp:effectExtent l="0" t="0" r="0" b="0"/>
                <wp:wrapNone/>
                <wp:docPr id="198" name="Text Box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647AC0" w14:textId="7ABA3EDD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</w:t>
                            </w:r>
                            <w: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8C2DBF" id="Text Box 198" o:spid="_x0000_s1028" type="#_x0000_t202" style="position:absolute;margin-left:263.25pt;margin-top:55.85pt;width:46.5pt;height:42pt;z-index:251723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" filled="f" stroked="f" strokeweight=".5pt">
                <v:textbox>
                  <w:txbxContent>
                    <w:p w14:paraId="66647AC0" w14:textId="7ABA3EDD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</w:t>
                      </w:r>
                      <w: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78E0669" wp14:editId="6213DFBF">
                <wp:simplePos x="0" y="0"/>
                <wp:positionH relativeFrom="margin">
                  <wp:posOffset>2057400</wp:posOffset>
                </wp:positionH>
                <wp:positionV relativeFrom="paragraph">
                  <wp:posOffset>614045</wp:posOffset>
                </wp:positionV>
                <wp:extent cx="590550" cy="533400"/>
                <wp:effectExtent l="0" t="0" r="0" b="0"/>
                <wp:wrapNone/>
                <wp:docPr id="197" name="Text Box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499A80" w14:textId="74E4CAAA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</w:t>
                            </w:r>
                            <w: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E0669" id="Text Box 197" o:spid="_x0000_s1029" type="#_x0000_t202" style="position:absolute;margin-left:162pt;margin-top:48.35pt;width:46.5pt;height:42pt;z-index:251721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" filled="f" stroked="f" strokeweight=".5pt">
                <v:textbox>
                  <w:txbxContent>
                    <w:p w14:paraId="50499A80" w14:textId="74E4CAAA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</w:t>
                      </w:r>
                      <w: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5891163" wp14:editId="30FCE1E5">
                <wp:simplePos x="0" y="0"/>
                <wp:positionH relativeFrom="margin">
                  <wp:posOffset>1381125</wp:posOffset>
                </wp:positionH>
                <wp:positionV relativeFrom="paragraph">
                  <wp:posOffset>575945</wp:posOffset>
                </wp:positionV>
                <wp:extent cx="590550" cy="533400"/>
                <wp:effectExtent l="0" t="0" r="0" b="0"/>
                <wp:wrapNone/>
                <wp:docPr id="196" name="Text Box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6301E63" w14:textId="15AAB6C7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</w:t>
                            </w:r>
                            <w: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891163" id="Text Box 196" o:spid="_x0000_s1030" type="#_x0000_t202" style="position:absolute;margin-left:108.75pt;margin-top:45.35pt;width:46.5pt;height:42pt;z-index:251719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" filled="f" stroked="f" strokeweight=".5pt">
                <v:textbox>
                  <w:txbxContent>
                    <w:p w14:paraId="46301E63" w14:textId="15AAB6C7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</w:t>
                      </w:r>
                      <w: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3BD1BBF" wp14:editId="107216CE">
                <wp:simplePos x="0" y="0"/>
                <wp:positionH relativeFrom="margin">
                  <wp:align>left</wp:align>
                </wp:positionH>
                <wp:positionV relativeFrom="paragraph">
                  <wp:posOffset>404495</wp:posOffset>
                </wp:positionV>
                <wp:extent cx="590550" cy="533400"/>
                <wp:effectExtent l="0" t="0" r="0" b="0"/>
                <wp:wrapNone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90550" cy="533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74399E" w14:textId="77777777" w:rsidR="00C20C42" w:rsidRPr="007C3EF0" w:rsidRDefault="00C20C42" w:rsidP="00C20C42">
                            <w:pPr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</w:pPr>
                            <w:r w:rsidRPr="007C3EF0">
                              <w:rPr>
                                <w:b/>
                                <w:bCs/>
                                <w:color w:val="FF0000"/>
                                <w:sz w:val="56"/>
                                <w:szCs w:val="56"/>
                              </w:rPr>
                              <w:t>P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BD1BBF" id="Text Box 195" o:spid="_x0000_s1031" type="#_x0000_t202" style="position:absolute;margin-left:0;margin-top:31.85pt;width:46.5pt;height:42pt;z-index:2517176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" filled="f" stroked="f" strokeweight=".5pt">
                <v:textbox>
                  <w:txbxContent>
                    <w:p w14:paraId="7E74399E" w14:textId="77777777" w:rsidR="00C20C42" w:rsidRPr="007C3EF0" w:rsidRDefault="00C20C42" w:rsidP="00C20C42">
                      <w:pPr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</w:pPr>
                      <w:r w:rsidRPr="007C3EF0">
                        <w:rPr>
                          <w:b/>
                          <w:bCs/>
                          <w:color w:val="FF0000"/>
                          <w:sz w:val="56"/>
                          <w:szCs w:val="56"/>
                        </w:rPr>
                        <w:t>P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CC50C2E" wp14:editId="0668DC56">
                <wp:simplePos x="0" y="0"/>
                <wp:positionH relativeFrom="column">
                  <wp:posOffset>1657350</wp:posOffset>
                </wp:positionH>
                <wp:positionV relativeFrom="paragraph">
                  <wp:posOffset>1033145</wp:posOffset>
                </wp:positionV>
                <wp:extent cx="161925" cy="133350"/>
                <wp:effectExtent l="0" t="0" r="9525" b="0"/>
                <wp:wrapNone/>
                <wp:docPr id="189" name="Oval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AB2208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C50C2E" id="Oval 189" o:spid="_x0000_s1032" style="position:absolute;margin-left:130.5pt;margin-top:81.35pt;width:12.75pt;height:10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" fillcolor="red" strokecolor="red" strokeweight="1pt">
                <v:stroke joinstyle="miter"/>
                <v:path arrowok="t"/>
                <v:textbox>
                  <w:txbxContent>
                    <w:p w14:paraId="3AAB2208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878AE06" wp14:editId="53494978">
                <wp:simplePos x="0" y="0"/>
                <wp:positionH relativeFrom="column">
                  <wp:posOffset>76200</wp:posOffset>
                </wp:positionH>
                <wp:positionV relativeFrom="paragraph">
                  <wp:posOffset>918845</wp:posOffset>
                </wp:positionV>
                <wp:extent cx="161925" cy="133350"/>
                <wp:effectExtent l="0" t="0" r="9525" b="0"/>
                <wp:wrapNone/>
                <wp:docPr id="193" name="Oval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39D208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78AE06" id="Oval 193" o:spid="_x0000_s1033" style="position:absolute;margin-left:6pt;margin-top:72.35pt;width:12.75pt;height:10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" fillcolor="red" strokecolor="red" strokeweight="1pt">
                <v:stroke joinstyle="miter"/>
                <v:path arrowok="t"/>
                <v:textbox>
                  <w:txbxContent>
                    <w:p w14:paraId="7539D208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3510732" wp14:editId="1E9818CB">
                <wp:simplePos x="0" y="0"/>
                <wp:positionH relativeFrom="margin">
                  <wp:posOffset>257175</wp:posOffset>
                </wp:positionH>
                <wp:positionV relativeFrom="paragraph">
                  <wp:posOffset>995045</wp:posOffset>
                </wp:positionV>
                <wp:extent cx="3114675" cy="228600"/>
                <wp:effectExtent l="0" t="76200" r="47625" b="57150"/>
                <wp:wrapNone/>
                <wp:docPr id="187" name="Straight Arrow Connector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114675" cy="22860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4AC2F1" id="Straight Arrow Connector 187" o:spid="_x0000_s1026" type="#_x0000_t32" style="position:absolute;margin-left:20.25pt;margin-top:78.35pt;width:245.25pt;height:18pt;z-index:251701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" strokecolor="red" strokeweight="2.25pt">
                <v:stroke startarrow="block" endarrow="block" joinstyle="miter"/>
                <o:lock v:ext="edit" shapetype="f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058A604" wp14:editId="1279C18B">
                <wp:simplePos x="0" y="0"/>
                <wp:positionH relativeFrom="column">
                  <wp:posOffset>3333750</wp:posOffset>
                </wp:positionH>
                <wp:positionV relativeFrom="paragraph">
                  <wp:posOffset>1156970</wp:posOffset>
                </wp:positionV>
                <wp:extent cx="161925" cy="133350"/>
                <wp:effectExtent l="0" t="0" r="9525" b="0"/>
                <wp:wrapNone/>
                <wp:docPr id="194" name="Oval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99BD84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58A604" id="Oval 194" o:spid="_x0000_s1034" style="position:absolute;margin-left:262.5pt;margin-top:91.1pt;width:12.75pt;height:10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" fillcolor="red" strokecolor="red" strokeweight="1pt">
                <v:stroke joinstyle="miter"/>
                <v:path arrowok="t"/>
                <v:textbox>
                  <w:txbxContent>
                    <w:p w14:paraId="0599BD84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435EBDB" wp14:editId="2FAEAB71">
                <wp:simplePos x="0" y="0"/>
                <wp:positionH relativeFrom="column">
                  <wp:posOffset>1600200</wp:posOffset>
                </wp:positionH>
                <wp:positionV relativeFrom="paragraph">
                  <wp:posOffset>1271270</wp:posOffset>
                </wp:positionV>
                <wp:extent cx="161925" cy="133350"/>
                <wp:effectExtent l="0" t="0" r="9525" b="0"/>
                <wp:wrapNone/>
                <wp:docPr id="192" name="Oval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88E075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35EBDB" id="Oval 192" o:spid="_x0000_s1035" style="position:absolute;margin-left:126pt;margin-top:100.1pt;width:12.75pt;height:10.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" fillcolor="red" strokecolor="red" strokeweight="1pt">
                <v:stroke joinstyle="miter"/>
                <v:path arrowok="t"/>
                <v:textbox>
                  <w:txbxContent>
                    <w:p w14:paraId="3188E075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C3D055A" wp14:editId="3C186793">
                <wp:simplePos x="0" y="0"/>
                <wp:positionH relativeFrom="column">
                  <wp:posOffset>2133600</wp:posOffset>
                </wp:positionH>
                <wp:positionV relativeFrom="paragraph">
                  <wp:posOffset>1337945</wp:posOffset>
                </wp:positionV>
                <wp:extent cx="161925" cy="133350"/>
                <wp:effectExtent l="0" t="0" r="9525" b="0"/>
                <wp:wrapNone/>
                <wp:docPr id="191" name="Oval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1E8D84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3D055A" id="Oval 191" o:spid="_x0000_s1036" style="position:absolute;margin-left:168pt;margin-top:105.35pt;width:12.75pt;height:10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" fillcolor="red" strokecolor="red" strokeweight="1pt">
                <v:stroke joinstyle="miter"/>
                <v:path arrowok="t"/>
                <v:textbox>
                  <w:txbxContent>
                    <w:p w14:paraId="141E8D84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6498E3B" wp14:editId="2F84A42F">
                <wp:simplePos x="0" y="0"/>
                <wp:positionH relativeFrom="column">
                  <wp:posOffset>2171700</wp:posOffset>
                </wp:positionH>
                <wp:positionV relativeFrom="paragraph">
                  <wp:posOffset>1071245</wp:posOffset>
                </wp:positionV>
                <wp:extent cx="161925" cy="133350"/>
                <wp:effectExtent l="0" t="0" r="9525" b="0"/>
                <wp:wrapNone/>
                <wp:docPr id="190" name="Oval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13335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01FF8A" w14:textId="77777777" w:rsidR="00C20C42" w:rsidRDefault="00C20C42" w:rsidP="00C20C42">
                            <w:pPr>
                              <w:jc w:val="center"/>
                            </w:pPr>
                            <w: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498E3B" id="Oval 190" o:spid="_x0000_s1037" style="position:absolute;margin-left:171pt;margin-top:84.35pt;width:12.75pt;height:10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" fillcolor="red" strokecolor="red" strokeweight="1pt">
                <v:stroke joinstyle="miter"/>
                <v:path arrowok="t"/>
                <v:textbox>
                  <w:txbxContent>
                    <w:p w14:paraId="5001FF8A" w14:textId="77777777" w:rsidR="00C20C42" w:rsidRDefault="00C20C42" w:rsidP="00C20C42">
                      <w:pPr>
                        <w:jc w:val="center"/>
                      </w:pPr>
                      <w:r>
                        <w:t>v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7FA24A9" wp14:editId="03C10490">
                <wp:simplePos x="0" y="0"/>
                <wp:positionH relativeFrom="column">
                  <wp:posOffset>1947545</wp:posOffset>
                </wp:positionH>
                <wp:positionV relativeFrom="paragraph">
                  <wp:posOffset>1146810</wp:posOffset>
                </wp:positionV>
                <wp:extent cx="45720" cy="314325"/>
                <wp:effectExtent l="57150" t="38100" r="30480" b="28575"/>
                <wp:wrapNone/>
                <wp:docPr id="188" name="Straight Arrow Connector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45720" cy="31432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1E7DA4" id="Straight Arrow Connector 188" o:spid="_x0000_s1026" type="#_x0000_t32" style="position:absolute;margin-left:153.35pt;margin-top:90.3pt;width:3.6pt;height:24.75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" strokecolor="red" strokeweight="2.25pt">
                <v:stroke startarrow="block" endarrow="block" joinstyle="miter"/>
                <o:lock v:ext="edit" shapetype="f"/>
              </v:shape>
            </w:pict>
          </mc:Fallback>
        </mc:AlternateContent>
      </w:r>
      <w:r w:rsidR="007C3EF0">
        <w:rPr>
          <w:noProof/>
        </w:rPr>
        <w:drawing>
          <wp:inline distT="0" distB="0" distL="0" distR="0" wp14:anchorId="28DDF0E7" wp14:editId="462D0358">
            <wp:extent cx="3990975" cy="2286000"/>
            <wp:effectExtent l="0" t="0" r="9525" b="0"/>
            <wp:docPr id="186" name="Picture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3B1C9" w14:textId="5C58C5E6" w:rsidR="00C20C42" w:rsidRDefault="00C20C42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4AD011D" w14:textId="432F7D92" w:rsidR="00C20C42" w:rsidRDefault="00C20C42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FF115CB" wp14:editId="3B280FE9">
            <wp:extent cx="3981450" cy="2219325"/>
            <wp:effectExtent l="0" t="0" r="0" b="9525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A9686" w14:textId="77777777" w:rsidR="007C3EF0" w:rsidRDefault="007C3EF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8BC52D8" w14:textId="0D629BE5" w:rsidR="003C0EBC" w:rsidRDefault="00987642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proofErr w:type="spellStart"/>
      <w:r w:rsidRPr="00022B3C">
        <w:rPr>
          <w:rFonts w:ascii="Courier New" w:eastAsia="Times New Roman" w:hAnsi="Courier New" w:cs="Courier New"/>
          <w:color w:val="000000"/>
          <w:sz w:val="21"/>
          <w:szCs w:val="21"/>
          <w:highlight w:val="yellow"/>
        </w:rPr>
        <w:t>t</w:t>
      </w:r>
      <w:r w:rsidR="00EF574D" w:rsidRPr="00022B3C">
        <w:rPr>
          <w:rFonts w:ascii="Courier New" w:eastAsia="Times New Roman" w:hAnsi="Courier New" w:cs="Courier New"/>
          <w:color w:val="000000"/>
          <w:sz w:val="21"/>
          <w:szCs w:val="21"/>
          <w:highlight w:val="yellow"/>
        </w:rPr>
        <w:t>alkingFace</w:t>
      </w:r>
      <w:proofErr w:type="spellEnd"/>
      <w:r w:rsidR="00EF574D" w:rsidRPr="00022B3C">
        <w:rPr>
          <w:rFonts w:ascii="Courier New" w:eastAsia="Times New Roman" w:hAnsi="Courier New" w:cs="Courier New"/>
          <w:color w:val="000000"/>
          <w:sz w:val="21"/>
          <w:szCs w:val="21"/>
          <w:highlight w:val="yellow"/>
        </w:rPr>
        <w:t xml:space="preserve"> Dataset TalkingFace.avi</w:t>
      </w:r>
    </w:p>
    <w:p w14:paraId="1B3383FC" w14:textId="225B25B4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C661653" w14:textId="2290A466" w:rsidR="001E57D9" w:rsidRDefault="001E57D9" w:rsidP="00DC28AB">
      <w:pPr>
        <w:rPr>
          <w:b/>
          <w:bCs/>
        </w:rPr>
      </w:pPr>
      <w:r>
        <w:rPr>
          <w:b/>
          <w:bCs/>
        </w:rPr>
        <w:t>Experiment 1</w:t>
      </w:r>
    </w:p>
    <w:p w14:paraId="0B8DC803" w14:textId="45D8E215" w:rsidR="00DC28AB" w:rsidRPr="00DC28AB" w:rsidRDefault="00DC28AB" w:rsidP="00DC28AB">
      <w:pPr>
        <w:rPr>
          <w:b/>
          <w:bCs/>
        </w:rPr>
      </w:pPr>
      <w:r w:rsidRPr="00DC28AB">
        <w:rPr>
          <w:b/>
          <w:bCs/>
        </w:rPr>
        <w:t>Threshold = 0.</w:t>
      </w:r>
      <w:r>
        <w:rPr>
          <w:b/>
          <w:bCs/>
        </w:rPr>
        <w:t>2</w:t>
      </w:r>
    </w:p>
    <w:p w14:paraId="3D053A07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0C8FE488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073EDB8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FRAME_COUNT: 5000</w:t>
      </w:r>
    </w:p>
    <w:p w14:paraId="11794EC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DURATION (s): 166.67</w:t>
      </w:r>
    </w:p>
    <w:p w14:paraId="75D09FC7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F8E93E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7BCD9DA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000</w:t>
      </w:r>
    </w:p>
    <w:p w14:paraId="1A26C0A1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292</w:t>
      </w:r>
    </w:p>
    <w:p w14:paraId="5BB89EC1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NUMBER OF BLINKS: 42</w:t>
      </w:r>
    </w:p>
    <w:p w14:paraId="1DC224FD" w14:textId="54AF29C7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C4538C2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569F29A4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>TOTAL NUMBER OF FRAMES PROCESSED: 5000</w:t>
      </w:r>
    </w:p>
    <w:p w14:paraId="330D5724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53</w:t>
      </w:r>
    </w:p>
    <w:p w14:paraId="21D4BC66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NUMBER OF BLINKS: 61</w:t>
      </w:r>
    </w:p>
    <w:p w14:paraId="0E8D90FE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680026A1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8D6DDD4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ACCURACY: 0.9678</w:t>
      </w:r>
    </w:p>
    <w:p w14:paraId="16090B13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3FA9172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AUC: 0.9486</w:t>
      </w:r>
    </w:p>
    <w:p w14:paraId="6EAAAF6F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5191A41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4F10FCDD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[[</w:t>
      </w:r>
      <w:proofErr w:type="gramStart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4697  150</w:t>
      </w:r>
      <w:proofErr w:type="gramEnd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]</w:t>
      </w:r>
    </w:p>
    <w:p w14:paraId="59C18E8A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</w:t>
      </w:r>
      <w:proofErr w:type="gramStart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[  11</w:t>
      </w:r>
      <w:proofErr w:type="gramEnd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142]]</w:t>
      </w:r>
    </w:p>
    <w:p w14:paraId="71861F51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16C68CD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76FD5C68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11 out of 153 positive labels (0.0719%)</w:t>
      </w:r>
    </w:p>
    <w:p w14:paraId="70CEFD1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FD11AC6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23FD04A9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150 out of 4847 negative labels (0.0309%)</w:t>
      </w:r>
    </w:p>
    <w:p w14:paraId="3CA87BFF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6A9ACBF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5654DD53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10BB8D00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61CF64C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97      0.98      4847</w:t>
      </w:r>
    </w:p>
    <w:p w14:paraId="2021650D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49      0.93      0.64       153</w:t>
      </w:r>
    </w:p>
    <w:p w14:paraId="3C2E7A57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E18348B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97      5000</w:t>
      </w:r>
    </w:p>
    <w:p w14:paraId="61A4A9A3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74      0.95      0.81      5000</w:t>
      </w:r>
    </w:p>
    <w:p w14:paraId="050CB6B3" w14:textId="77777777" w:rsidR="00A94D30" w:rsidRPr="00A94D30" w:rsidRDefault="00A94D30" w:rsidP="00A94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8      0.97      0.97      5000</w:t>
      </w:r>
    </w:p>
    <w:p w14:paraId="5EE2A510" w14:textId="37E334A0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343D8BC" w14:textId="54E2C62C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AD96DC3" w14:textId="0ED33208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drawing>
          <wp:inline distT="0" distB="0" distL="0" distR="0" wp14:anchorId="1FD7EB12" wp14:editId="58249774">
            <wp:extent cx="5943600" cy="2047875"/>
            <wp:effectExtent l="0" t="0" r="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31E2B" w14:textId="0DEC44FE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lastRenderedPageBreak/>
        <w:drawing>
          <wp:inline distT="0" distB="0" distL="0" distR="0" wp14:anchorId="627789A2" wp14:editId="006DC35C">
            <wp:extent cx="5943600" cy="2041525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F69F7" w14:textId="1F4F02B5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drawing>
          <wp:inline distT="0" distB="0" distL="0" distR="0" wp14:anchorId="11110235" wp14:editId="7729F2A8">
            <wp:extent cx="5943600" cy="2049145"/>
            <wp:effectExtent l="0" t="0" r="0" b="8255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7A4E8" w14:textId="14BB01D6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E2866F1" w14:textId="77777777" w:rsidR="00A94D30" w:rsidRPr="00A94D30" w:rsidRDefault="00A94D30" w:rsidP="00A94D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94D30">
        <w:rPr>
          <w:rFonts w:ascii="Courier New" w:eastAsia="Times New Roman" w:hAnsi="Courier New" w:cs="Courier New"/>
          <w:color w:val="000000"/>
          <w:sz w:val="20"/>
          <w:szCs w:val="20"/>
        </w:rPr>
        <w:t>8th blink started at: 1201th frame, middle of action at: 1202th frame, ended at: 1203th frame</w:t>
      </w:r>
    </w:p>
    <w:p w14:paraId="4F020BD5" w14:textId="48A7DF75" w:rsidR="00A94D30" w:rsidRPr="00A94D30" w:rsidRDefault="00A94D30" w:rsidP="00A94D30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noProof/>
          <w:color w:val="000000"/>
          <w:sz w:val="21"/>
          <w:szCs w:val="21"/>
        </w:rPr>
        <w:drawing>
          <wp:inline distT="0" distB="0" distL="0" distR="0" wp14:anchorId="54078357" wp14:editId="7B92C54C">
            <wp:extent cx="5943600" cy="156972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CD3E1" w14:textId="77777777" w:rsidR="00A94D30" w:rsidRPr="00A94D30" w:rsidRDefault="00A94D30" w:rsidP="00A94D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94D30">
        <w:rPr>
          <w:rFonts w:ascii="Courier New" w:eastAsia="Times New Roman" w:hAnsi="Courier New" w:cs="Courier New"/>
          <w:color w:val="000000"/>
          <w:sz w:val="20"/>
          <w:szCs w:val="20"/>
        </w:rPr>
        <w:t>9th blink started at: 1242th frame, middle of action at: 1244th frame, ended at: 1246th frame</w:t>
      </w:r>
    </w:p>
    <w:p w14:paraId="61A92EFC" w14:textId="5616C79E" w:rsidR="00A94D30" w:rsidRPr="00A94D30" w:rsidRDefault="00A94D30" w:rsidP="00A94D30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noProof/>
          <w:color w:val="000000"/>
          <w:sz w:val="21"/>
          <w:szCs w:val="21"/>
        </w:rPr>
        <w:drawing>
          <wp:inline distT="0" distB="0" distL="0" distR="0" wp14:anchorId="3F4682FD" wp14:editId="4BB767D2">
            <wp:extent cx="5943600" cy="156972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C67FE" w14:textId="77777777" w:rsidR="00A94D30" w:rsidRPr="00A94D30" w:rsidRDefault="00A94D30" w:rsidP="00A94D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94D30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10th blink started at: 1449th frame, middle of action at: 1451th frame, ended at: 1453th frame</w:t>
      </w:r>
    </w:p>
    <w:p w14:paraId="69AE4B12" w14:textId="526C38F8" w:rsidR="00A94D30" w:rsidRPr="00A94D30" w:rsidRDefault="00A94D30" w:rsidP="00A94D30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noProof/>
          <w:color w:val="000000"/>
          <w:sz w:val="21"/>
          <w:szCs w:val="21"/>
        </w:rPr>
        <w:drawing>
          <wp:inline distT="0" distB="0" distL="0" distR="0" wp14:anchorId="0F1BEA59" wp14:editId="70DC671A">
            <wp:extent cx="5943600" cy="1569720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2DC89" w14:textId="77777777" w:rsidR="00A94D30" w:rsidRPr="00A94D30" w:rsidRDefault="00A94D30" w:rsidP="00A94D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94D30">
        <w:rPr>
          <w:rFonts w:ascii="Courier New" w:eastAsia="Times New Roman" w:hAnsi="Courier New" w:cs="Courier New"/>
          <w:color w:val="000000"/>
          <w:sz w:val="20"/>
          <w:szCs w:val="20"/>
        </w:rPr>
        <w:t>11th blink started at: 1487th frame, middle of action at: 1488th frame, ended at: 1489th frame</w:t>
      </w:r>
    </w:p>
    <w:p w14:paraId="5D535C4B" w14:textId="3ACC9817" w:rsidR="00A94D30" w:rsidRPr="00A94D30" w:rsidRDefault="00A94D30" w:rsidP="00A94D30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A94D30">
        <w:rPr>
          <w:rFonts w:ascii="Courier New" w:eastAsia="Times New Roman" w:hAnsi="Courier New" w:cs="Courier New"/>
          <w:noProof/>
          <w:color w:val="000000"/>
          <w:sz w:val="21"/>
          <w:szCs w:val="21"/>
        </w:rPr>
        <w:drawing>
          <wp:inline distT="0" distB="0" distL="0" distR="0" wp14:anchorId="3CFA01EB" wp14:editId="0A355362">
            <wp:extent cx="5943600" cy="1569720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2FDF8" w14:textId="65423DCA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2D58035" w14:textId="3C57CD57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drawing>
          <wp:inline distT="0" distB="0" distL="0" distR="0" wp14:anchorId="0D9D06A8" wp14:editId="159AC55B">
            <wp:extent cx="4723130" cy="3323590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332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D4BD0" w14:textId="509D6F5D" w:rsidR="00DB4C43" w:rsidRDefault="00DB4C43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lastRenderedPageBreak/>
        <w:drawing>
          <wp:inline distT="0" distB="0" distL="0" distR="0" wp14:anchorId="477BB311" wp14:editId="64B43166">
            <wp:extent cx="5267325" cy="3543300"/>
            <wp:effectExtent l="0" t="0" r="0" b="0"/>
            <wp:docPr id="208" name="Picture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61B20" w14:textId="798DAC14" w:rsidR="003223C2" w:rsidRDefault="003223C2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drawing>
          <wp:inline distT="0" distB="0" distL="0" distR="0" wp14:anchorId="09CC6413" wp14:editId="2B5B7192">
            <wp:extent cx="5267325" cy="3543300"/>
            <wp:effectExtent l="0" t="0" r="9525" b="0"/>
            <wp:docPr id="209" name="Picture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F807D" w14:textId="27FDC41D" w:rsidR="00703EFD" w:rsidRDefault="00703EF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noProof/>
          <w:color w:val="000000"/>
          <w:sz w:val="21"/>
          <w:szCs w:val="21"/>
        </w:rPr>
        <w:lastRenderedPageBreak/>
        <w:drawing>
          <wp:inline distT="0" distB="0" distL="0" distR="0" wp14:anchorId="58931868" wp14:editId="3FD34B55">
            <wp:extent cx="5267325" cy="3543300"/>
            <wp:effectExtent l="0" t="0" r="0" b="0"/>
            <wp:docPr id="210" name="Picture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5E997" w14:textId="29AF3C05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29E5087" w14:textId="4E84142C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EDDDEAC" w14:textId="05E2FBCC" w:rsidR="00A94D30" w:rsidRDefault="00A94D30" w:rsidP="003C0EBC">
      <w:pPr>
        <w:pBdr>
          <w:top w:val="single" w:sz="6" w:space="1" w:color="auto"/>
          <w:bottom w:val="single" w:sz="6" w:space="1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AE45D7A" w14:textId="77777777" w:rsidR="00A94D30" w:rsidRDefault="00A94D30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018B2D0" w14:textId="5B4F354B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0E90A54A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5E21C58C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FRAME_COUNT: 5000</w:t>
      </w:r>
    </w:p>
    <w:p w14:paraId="50A47881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DURATION (s): 166.67</w:t>
      </w:r>
    </w:p>
    <w:p w14:paraId="50AFD53D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4945FFA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4B32B2FE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000</w:t>
      </w:r>
    </w:p>
    <w:p w14:paraId="73098473" w14:textId="77777777" w:rsidR="003C0EBC" w:rsidRP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323</w:t>
      </w:r>
    </w:p>
    <w:p w14:paraId="4F2B293C" w14:textId="29D91EA5" w:rsidR="003C0EBC" w:rsidRDefault="003C0EBC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C0EBC">
        <w:rPr>
          <w:rFonts w:ascii="Courier New" w:eastAsia="Times New Roman" w:hAnsi="Courier New" w:cs="Courier New"/>
          <w:color w:val="000000"/>
          <w:sz w:val="21"/>
          <w:szCs w:val="21"/>
        </w:rPr>
        <w:t>NUMBER OF BLINKS: 45</w:t>
      </w:r>
    </w:p>
    <w:p w14:paraId="0979760A" w14:textId="13B205CC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531E97E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Statistics on the test set are</w:t>
      </w:r>
    </w:p>
    <w:p w14:paraId="56D74B68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TOTAL NUMBER OF FRAMES PROCESSED: 5000</w:t>
      </w:r>
    </w:p>
    <w:p w14:paraId="1C74BD4F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CLOSED FRAMES: 153</w:t>
      </w:r>
    </w:p>
    <w:p w14:paraId="458F4216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BLINKS: 61</w:t>
      </w:r>
    </w:p>
    <w:p w14:paraId="2F952460" w14:textId="23E71D49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66CC433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EYE CLOSENESS FRAME BY FRAME TEST SCORES</w:t>
      </w:r>
    </w:p>
    <w:p w14:paraId="75AFC4DF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732091E0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ACCURACY: 0.9640</w:t>
      </w:r>
    </w:p>
    <w:p w14:paraId="438929BF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00136978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AUC: 0.9656</w:t>
      </w:r>
    </w:p>
    <w:p w14:paraId="03C1D559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3E226604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CONFUSION MATRIX:</w:t>
      </w:r>
    </w:p>
    <w:p w14:paraId="48B06ECE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[[</w:t>
      </w:r>
      <w:proofErr w:type="gramStart"/>
      <w:r>
        <w:rPr>
          <w:color w:val="000000"/>
          <w:sz w:val="21"/>
          <w:szCs w:val="21"/>
        </w:rPr>
        <w:t>4672  175</w:t>
      </w:r>
      <w:proofErr w:type="gramEnd"/>
      <w:r>
        <w:rPr>
          <w:color w:val="000000"/>
          <w:sz w:val="21"/>
          <w:szCs w:val="21"/>
        </w:rPr>
        <w:t>]</w:t>
      </w:r>
    </w:p>
    <w:p w14:paraId="3397A3D0" w14:textId="108E9F62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[   </w:t>
      </w:r>
      <w:proofErr w:type="gramStart"/>
      <w:r>
        <w:rPr>
          <w:color w:val="000000"/>
          <w:sz w:val="21"/>
          <w:szCs w:val="21"/>
        </w:rPr>
        <w:t>5  148</w:t>
      </w:r>
      <w:proofErr w:type="gramEnd"/>
      <w:r>
        <w:rPr>
          <w:color w:val="000000"/>
          <w:sz w:val="21"/>
          <w:szCs w:val="21"/>
        </w:rPr>
        <w:t>]]</w:t>
      </w:r>
    </w:p>
    <w:p w14:paraId="5B742745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12137190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ALSE POSITIVES:</w:t>
      </w:r>
    </w:p>
    <w:p w14:paraId="0EF85F95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lastRenderedPageBreak/>
        <w:t>5 out of 153 positive labels (0.0327%)</w:t>
      </w:r>
    </w:p>
    <w:p w14:paraId="6977886E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29B9D1BC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ALSE NEGATIVES:</w:t>
      </w:r>
    </w:p>
    <w:p w14:paraId="58AFD0BE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175 out of 4847 negative labels (0.0361%)</w:t>
      </w:r>
    </w:p>
    <w:p w14:paraId="6BE7F2BF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3C586E8A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PRECISION, RECALL, F1 scores:</w:t>
      </w:r>
    </w:p>
    <w:p w14:paraId="2795865E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   precision    </w:t>
      </w:r>
      <w:proofErr w:type="gramStart"/>
      <w:r>
        <w:rPr>
          <w:color w:val="000000"/>
          <w:sz w:val="21"/>
          <w:szCs w:val="21"/>
        </w:rPr>
        <w:t>recall  f</w:t>
      </w:r>
      <w:proofErr w:type="gramEnd"/>
      <w:r>
        <w:rPr>
          <w:color w:val="000000"/>
          <w:sz w:val="21"/>
          <w:szCs w:val="21"/>
        </w:rPr>
        <w:t>1-score   support</w:t>
      </w:r>
    </w:p>
    <w:p w14:paraId="2E507CA5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60CA9E21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0       1.00      0.96      0.98      4847</w:t>
      </w:r>
    </w:p>
    <w:p w14:paraId="5821502C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1       0.46      0.97      0.62       153</w:t>
      </w:r>
    </w:p>
    <w:p w14:paraId="110D8F50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503FB60B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accuracy                           0.96      5000</w:t>
      </w:r>
    </w:p>
    <w:p w14:paraId="3737B6DD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macro avg       0.73      0.97      0.80      5000</w:t>
      </w:r>
    </w:p>
    <w:p w14:paraId="6F6F0137" w14:textId="77777777" w:rsidR="00EF574D" w:rsidRDefault="00EF574D" w:rsidP="00EF574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weighted avg       0.98      0.96      0.97      5000</w:t>
      </w:r>
    </w:p>
    <w:p w14:paraId="745B4472" w14:textId="77777777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18AF795" w14:textId="3B48E8AB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712C448" w14:textId="0F294AE9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1D15CB90" wp14:editId="5A411E03">
            <wp:extent cx="5943600" cy="1567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B7CC0" w14:textId="0C926A14" w:rsidR="00EF574D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383C53B5" wp14:editId="76A3FF9F">
            <wp:extent cx="5943600" cy="15678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C49B8" w14:textId="4685D0A4" w:rsidR="00EF574D" w:rsidRPr="003C0EBC" w:rsidRDefault="00EF574D" w:rsidP="003C0EB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1C0C4577" wp14:editId="5E9C3639">
            <wp:extent cx="5943600" cy="156781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51C8C" w14:textId="59D7201A" w:rsidR="00403C2E" w:rsidRDefault="00403C2E"/>
    <w:p w14:paraId="2C14E51A" w14:textId="77777777" w:rsidR="00190839" w:rsidRDefault="00190839" w:rsidP="00190839">
      <w:pPr>
        <w:spacing w:after="0"/>
      </w:pPr>
      <w:r>
        <w:t>#get first n frames and plot it with linear regression</w:t>
      </w:r>
    </w:p>
    <w:p w14:paraId="38A5E126" w14:textId="77777777" w:rsidR="00190839" w:rsidRDefault="00190839" w:rsidP="00190839">
      <w:pPr>
        <w:spacing w:after="0"/>
      </w:pPr>
      <w:r>
        <w:t xml:space="preserve">    n = 100</w:t>
      </w:r>
    </w:p>
    <w:p w14:paraId="4EBB4C51" w14:textId="77777777" w:rsidR="00190839" w:rsidRDefault="00190839" w:rsidP="00190839">
      <w:pPr>
        <w:spacing w:after="0"/>
      </w:pPr>
      <w:r>
        <w:t xml:space="preserve">    data100 = data</w:t>
      </w:r>
      <w:proofErr w:type="gramStart"/>
      <w:r>
        <w:t>[:n</w:t>
      </w:r>
      <w:proofErr w:type="gramEnd"/>
      <w:r>
        <w:t>]</w:t>
      </w:r>
    </w:p>
    <w:p w14:paraId="026B8D48" w14:textId="77777777" w:rsidR="00190839" w:rsidRDefault="00190839" w:rsidP="00190839">
      <w:pPr>
        <w:spacing w:after="0"/>
      </w:pPr>
      <w:r>
        <w:t xml:space="preserve">    </w:t>
      </w:r>
      <w:proofErr w:type="spellStart"/>
      <w:proofErr w:type="gramStart"/>
      <w:r>
        <w:t>m,b</w:t>
      </w:r>
      <w:proofErr w:type="spellEnd"/>
      <w:proofErr w:type="gramEnd"/>
      <w:r>
        <w:t xml:space="preserve"> = </w:t>
      </w:r>
      <w:proofErr w:type="spellStart"/>
      <w:r>
        <w:t>np.polyfit</w:t>
      </w:r>
      <w:proofErr w:type="spellEnd"/>
      <w:r>
        <w:t>(</w:t>
      </w:r>
      <w:proofErr w:type="spellStart"/>
      <w:r>
        <w:t>np.arange</w:t>
      </w:r>
      <w:proofErr w:type="spellEnd"/>
      <w:r>
        <w:t>(n),data100, 1)</w:t>
      </w:r>
    </w:p>
    <w:p w14:paraId="7317AC10" w14:textId="77777777" w:rsidR="00190839" w:rsidRDefault="00190839" w:rsidP="00190839">
      <w:pPr>
        <w:spacing w:after="0"/>
      </w:pPr>
      <w:r>
        <w:lastRenderedPageBreak/>
        <w:t xml:space="preserve">    </w:t>
      </w:r>
      <w:proofErr w:type="gramStart"/>
      <w:r>
        <w:t>print(</w:t>
      </w:r>
      <w:proofErr w:type="gramEnd"/>
      <w:r>
        <w:t>"SCOPE = {:.5f}".format(m))</w:t>
      </w:r>
    </w:p>
    <w:p w14:paraId="2CF77CCF" w14:textId="0EB3ED96" w:rsidR="00534787" w:rsidRDefault="00190839" w:rsidP="00190839">
      <w:pPr>
        <w:spacing w:after="0"/>
        <w:ind w:firstLine="195"/>
      </w:pPr>
      <w:proofErr w:type="spellStart"/>
      <w:proofErr w:type="gramStart"/>
      <w:r>
        <w:t>plt.plot</w:t>
      </w:r>
      <w:proofErr w:type="spellEnd"/>
      <w:proofErr w:type="gramEnd"/>
      <w:r>
        <w:t>(</w:t>
      </w:r>
      <w:proofErr w:type="spellStart"/>
      <w:r>
        <w:t>np.arange</w:t>
      </w:r>
      <w:proofErr w:type="spellEnd"/>
      <w:r>
        <w:t xml:space="preserve">(n),data100,'yo', </w:t>
      </w:r>
      <w:proofErr w:type="spellStart"/>
      <w:r>
        <w:t>np.arange</w:t>
      </w:r>
      <w:proofErr w:type="spellEnd"/>
      <w:r>
        <w:t>(n), m*</w:t>
      </w:r>
      <w:proofErr w:type="spellStart"/>
      <w:r>
        <w:t>np.arange</w:t>
      </w:r>
      <w:proofErr w:type="spellEnd"/>
      <w:r>
        <w:t>(n)+b, '--g');</w:t>
      </w:r>
    </w:p>
    <w:p w14:paraId="5AC690F5" w14:textId="415144AC" w:rsidR="00190839" w:rsidRDefault="00190839" w:rsidP="00190839">
      <w:pPr>
        <w:spacing w:after="0"/>
        <w:ind w:firstLine="195"/>
      </w:pPr>
      <w:r>
        <w:rPr>
          <w:noProof/>
        </w:rPr>
        <w:drawing>
          <wp:inline distT="0" distB="0" distL="0" distR="0" wp14:anchorId="5CB6E6C7" wp14:editId="6FC05A33">
            <wp:extent cx="4810125" cy="33813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86E3" w14:textId="77777777" w:rsidR="00190839" w:rsidRDefault="00190839" w:rsidP="00190839">
      <w:pPr>
        <w:spacing w:after="0"/>
        <w:ind w:firstLine="195"/>
      </w:pPr>
      <w:r>
        <w:t>#get first n frames and plot it with linear regression</w:t>
      </w:r>
    </w:p>
    <w:p w14:paraId="23957A9F" w14:textId="77777777" w:rsidR="00190839" w:rsidRDefault="00190839" w:rsidP="00190839">
      <w:pPr>
        <w:spacing w:after="0"/>
        <w:ind w:firstLine="195"/>
      </w:pPr>
      <w:r>
        <w:t xml:space="preserve">    n = 250</w:t>
      </w:r>
    </w:p>
    <w:p w14:paraId="388DFC88" w14:textId="77777777" w:rsidR="00190839" w:rsidRDefault="00190839" w:rsidP="00190839">
      <w:pPr>
        <w:spacing w:after="0"/>
        <w:ind w:firstLine="195"/>
      </w:pPr>
      <w:r>
        <w:t xml:space="preserve">    data100 = data</w:t>
      </w:r>
      <w:proofErr w:type="gramStart"/>
      <w:r>
        <w:t>[:n</w:t>
      </w:r>
      <w:proofErr w:type="gramEnd"/>
      <w:r>
        <w:t>]</w:t>
      </w:r>
    </w:p>
    <w:p w14:paraId="3A1DADEC" w14:textId="77777777" w:rsidR="00190839" w:rsidRDefault="00190839" w:rsidP="00190839">
      <w:pPr>
        <w:spacing w:after="0"/>
        <w:ind w:firstLine="195"/>
      </w:pPr>
      <w:r>
        <w:t xml:space="preserve">    </w:t>
      </w:r>
      <w:proofErr w:type="spellStart"/>
      <w:proofErr w:type="gramStart"/>
      <w:r>
        <w:t>m,b</w:t>
      </w:r>
      <w:proofErr w:type="spellEnd"/>
      <w:proofErr w:type="gramEnd"/>
      <w:r>
        <w:t xml:space="preserve"> = </w:t>
      </w:r>
      <w:proofErr w:type="spellStart"/>
      <w:r>
        <w:t>np.polyfit</w:t>
      </w:r>
      <w:proofErr w:type="spellEnd"/>
      <w:r>
        <w:t>(</w:t>
      </w:r>
      <w:proofErr w:type="spellStart"/>
      <w:r>
        <w:t>np.arange</w:t>
      </w:r>
      <w:proofErr w:type="spellEnd"/>
      <w:r>
        <w:t>(n),data100, 1)</w:t>
      </w:r>
    </w:p>
    <w:p w14:paraId="1FA5F946" w14:textId="77777777" w:rsidR="00190839" w:rsidRDefault="00190839" w:rsidP="00190839">
      <w:pPr>
        <w:spacing w:after="0"/>
        <w:ind w:firstLine="195"/>
      </w:pPr>
      <w:r>
        <w:t xml:space="preserve">    </w:t>
      </w:r>
      <w:proofErr w:type="gramStart"/>
      <w:r>
        <w:t>print(</w:t>
      </w:r>
      <w:proofErr w:type="gramEnd"/>
      <w:r>
        <w:t>"SCOPE = {:.5f}".format(m))</w:t>
      </w:r>
    </w:p>
    <w:p w14:paraId="65C454EC" w14:textId="0E96734D" w:rsidR="00190839" w:rsidRDefault="00190839" w:rsidP="00190839">
      <w:pPr>
        <w:spacing w:after="0"/>
        <w:ind w:firstLine="195"/>
      </w:pPr>
      <w:r>
        <w:t xml:space="preserve">    </w:t>
      </w:r>
      <w:proofErr w:type="spellStart"/>
      <w:proofErr w:type="gramStart"/>
      <w:r>
        <w:t>plt.plot</w:t>
      </w:r>
      <w:proofErr w:type="spellEnd"/>
      <w:proofErr w:type="gramEnd"/>
      <w:r>
        <w:t>(</w:t>
      </w:r>
      <w:proofErr w:type="spellStart"/>
      <w:r>
        <w:t>np.arange</w:t>
      </w:r>
      <w:proofErr w:type="spellEnd"/>
      <w:r>
        <w:t xml:space="preserve">(n),data100,'yo', </w:t>
      </w:r>
      <w:proofErr w:type="spellStart"/>
      <w:r>
        <w:t>np.arange</w:t>
      </w:r>
      <w:proofErr w:type="spellEnd"/>
      <w:r>
        <w:t>(n), m*</w:t>
      </w:r>
      <w:proofErr w:type="spellStart"/>
      <w:r>
        <w:t>np.arange</w:t>
      </w:r>
      <w:proofErr w:type="spellEnd"/>
      <w:r>
        <w:t>(n)+b, '--g');</w:t>
      </w:r>
    </w:p>
    <w:p w14:paraId="3CD1F769" w14:textId="5E0D57F3" w:rsidR="00190839" w:rsidRDefault="00190839" w:rsidP="00190839">
      <w:pPr>
        <w:spacing w:after="0"/>
        <w:ind w:firstLine="195"/>
      </w:pPr>
    </w:p>
    <w:p w14:paraId="40F3F931" w14:textId="1264F719" w:rsidR="00190839" w:rsidRDefault="00190839" w:rsidP="00190839">
      <w:pPr>
        <w:spacing w:after="0"/>
        <w:ind w:firstLine="195"/>
      </w:pPr>
      <w:r>
        <w:rPr>
          <w:noProof/>
        </w:rPr>
        <w:lastRenderedPageBreak/>
        <w:drawing>
          <wp:inline distT="0" distB="0" distL="0" distR="0" wp14:anchorId="0B400BC5" wp14:editId="33104648">
            <wp:extent cx="4657725" cy="33813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5DBAB" w14:textId="77777777" w:rsidR="00190839" w:rsidRDefault="00190839" w:rsidP="00190839">
      <w:pPr>
        <w:spacing w:after="0"/>
        <w:ind w:firstLine="195"/>
      </w:pPr>
      <w:r>
        <w:t>#get first n frames and plot it with linear regression</w:t>
      </w:r>
    </w:p>
    <w:p w14:paraId="17B92AFB" w14:textId="77777777" w:rsidR="00190839" w:rsidRDefault="00190839" w:rsidP="00190839">
      <w:pPr>
        <w:spacing w:after="0"/>
        <w:ind w:firstLine="195"/>
      </w:pPr>
      <w:r>
        <w:t xml:space="preserve">    n = 1000</w:t>
      </w:r>
    </w:p>
    <w:p w14:paraId="35B29C67" w14:textId="77777777" w:rsidR="00190839" w:rsidRDefault="00190839" w:rsidP="00190839">
      <w:pPr>
        <w:spacing w:after="0"/>
        <w:ind w:firstLine="195"/>
      </w:pPr>
      <w:r>
        <w:t xml:space="preserve">    data100 = data</w:t>
      </w:r>
      <w:proofErr w:type="gramStart"/>
      <w:r>
        <w:t>[:n</w:t>
      </w:r>
      <w:proofErr w:type="gramEnd"/>
      <w:r>
        <w:t>]</w:t>
      </w:r>
    </w:p>
    <w:p w14:paraId="2026DE42" w14:textId="77777777" w:rsidR="00190839" w:rsidRDefault="00190839" w:rsidP="00190839">
      <w:pPr>
        <w:spacing w:after="0"/>
        <w:ind w:firstLine="195"/>
      </w:pPr>
      <w:r>
        <w:t xml:space="preserve">    </w:t>
      </w:r>
      <w:proofErr w:type="spellStart"/>
      <w:proofErr w:type="gramStart"/>
      <w:r>
        <w:t>m,b</w:t>
      </w:r>
      <w:proofErr w:type="spellEnd"/>
      <w:proofErr w:type="gramEnd"/>
      <w:r>
        <w:t xml:space="preserve"> = </w:t>
      </w:r>
      <w:proofErr w:type="spellStart"/>
      <w:r>
        <w:t>np.polyfit</w:t>
      </w:r>
      <w:proofErr w:type="spellEnd"/>
      <w:r>
        <w:t>(</w:t>
      </w:r>
      <w:proofErr w:type="spellStart"/>
      <w:r>
        <w:t>np.arange</w:t>
      </w:r>
      <w:proofErr w:type="spellEnd"/>
      <w:r>
        <w:t>(n),data100, 1)</w:t>
      </w:r>
    </w:p>
    <w:p w14:paraId="0E293E5B" w14:textId="77777777" w:rsidR="00190839" w:rsidRDefault="00190839" w:rsidP="00190839">
      <w:pPr>
        <w:spacing w:after="0"/>
        <w:ind w:firstLine="195"/>
      </w:pPr>
      <w:r>
        <w:t xml:space="preserve">    </w:t>
      </w:r>
      <w:proofErr w:type="gramStart"/>
      <w:r>
        <w:t>print(</w:t>
      </w:r>
      <w:proofErr w:type="gramEnd"/>
      <w:r>
        <w:t>"SCOPE = {:.5f}".format(m))</w:t>
      </w:r>
    </w:p>
    <w:p w14:paraId="466843BD" w14:textId="2F6D67A4" w:rsidR="00190839" w:rsidRDefault="00190839" w:rsidP="00190839">
      <w:pPr>
        <w:spacing w:after="0"/>
        <w:ind w:firstLine="195"/>
      </w:pPr>
      <w:r>
        <w:t xml:space="preserve">    </w:t>
      </w:r>
      <w:proofErr w:type="spellStart"/>
      <w:proofErr w:type="gramStart"/>
      <w:r>
        <w:t>plt.plot</w:t>
      </w:r>
      <w:proofErr w:type="spellEnd"/>
      <w:proofErr w:type="gramEnd"/>
      <w:r>
        <w:t>(</w:t>
      </w:r>
      <w:proofErr w:type="spellStart"/>
      <w:r>
        <w:t>np.arange</w:t>
      </w:r>
      <w:proofErr w:type="spellEnd"/>
      <w:r>
        <w:t xml:space="preserve">(n),data100,'yo', </w:t>
      </w:r>
      <w:proofErr w:type="spellStart"/>
      <w:r>
        <w:t>np.arange</w:t>
      </w:r>
      <w:proofErr w:type="spellEnd"/>
      <w:r>
        <w:t>(n), m*</w:t>
      </w:r>
      <w:proofErr w:type="spellStart"/>
      <w:r>
        <w:t>np.arange</w:t>
      </w:r>
      <w:proofErr w:type="spellEnd"/>
      <w:r>
        <w:t>(n)+b, '--g');</w:t>
      </w:r>
    </w:p>
    <w:p w14:paraId="132DD14D" w14:textId="3964E0DB" w:rsidR="00190839" w:rsidRDefault="00190839" w:rsidP="00190839">
      <w:pPr>
        <w:spacing w:after="0"/>
        <w:ind w:firstLine="195"/>
      </w:pPr>
      <w:r>
        <w:rPr>
          <w:noProof/>
        </w:rPr>
        <w:drawing>
          <wp:inline distT="0" distB="0" distL="0" distR="0" wp14:anchorId="6548A7C2" wp14:editId="2F589824">
            <wp:extent cx="4629150" cy="33432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6B4FD" w14:textId="77777777" w:rsidR="001147F1" w:rsidRDefault="001147F1" w:rsidP="001147F1">
      <w:pPr>
        <w:spacing w:after="0"/>
        <w:ind w:firstLine="195"/>
      </w:pPr>
      <w:r>
        <w:t xml:space="preserve">#Plot_avg_ear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frame_info_df</w:t>
      </w:r>
      <w:proofErr w:type="spellEnd"/>
      <w:r>
        <w:t xml:space="preserve"> # plot whole data </w:t>
      </w:r>
    </w:p>
    <w:p w14:paraId="3D0A1F6F" w14:textId="77777777" w:rsidR="001147F1" w:rsidRDefault="001147F1" w:rsidP="001147F1">
      <w:pPr>
        <w:spacing w:after="0"/>
        <w:ind w:firstLine="195"/>
      </w:pPr>
      <w:r>
        <w:t xml:space="preserve">    data = </w:t>
      </w:r>
      <w:proofErr w:type="spellStart"/>
      <w:proofErr w:type="gramStart"/>
      <w:r>
        <w:t>np.array</w:t>
      </w:r>
      <w:proofErr w:type="spellEnd"/>
      <w:proofErr w:type="gramEnd"/>
      <w:r>
        <w:t>(</w:t>
      </w:r>
      <w:proofErr w:type="spellStart"/>
      <w:r>
        <w:t>frame_info_df</w:t>
      </w:r>
      <w:proofErr w:type="spellEnd"/>
      <w:r>
        <w:t>['</w:t>
      </w:r>
      <w:proofErr w:type="spellStart"/>
      <w:r>
        <w:t>avg_ear</w:t>
      </w:r>
      <w:proofErr w:type="spellEnd"/>
      <w:r>
        <w:t>'])</w:t>
      </w:r>
    </w:p>
    <w:p w14:paraId="4864B0C7" w14:textId="77777777" w:rsidR="001147F1" w:rsidRDefault="001147F1" w:rsidP="001147F1">
      <w:pPr>
        <w:spacing w:after="0"/>
        <w:ind w:firstLine="195"/>
      </w:pPr>
      <w:r>
        <w:lastRenderedPageBreak/>
        <w:t xml:space="preserve">    </w:t>
      </w:r>
      <w:proofErr w:type="spellStart"/>
      <w:proofErr w:type="gramStart"/>
      <w:r>
        <w:t>plt.figure</w:t>
      </w:r>
      <w:proofErr w:type="spellEnd"/>
      <w:proofErr w:type="gramEnd"/>
      <w:r>
        <w:t>(</w:t>
      </w:r>
      <w:proofErr w:type="spellStart"/>
      <w:r>
        <w:t>figsize</w:t>
      </w:r>
      <w:proofErr w:type="spellEnd"/>
      <w:r>
        <w:t>=(15,5))</w:t>
      </w:r>
    </w:p>
    <w:p w14:paraId="59DE98C2" w14:textId="77777777" w:rsidR="001147F1" w:rsidRDefault="001147F1" w:rsidP="001147F1">
      <w:pPr>
        <w:spacing w:after="0"/>
        <w:ind w:firstLine="195"/>
      </w:pPr>
      <w:r>
        <w:t xml:space="preserve">    </w:t>
      </w:r>
      <w:proofErr w:type="spellStart"/>
      <w:proofErr w:type="gramStart"/>
      <w:r>
        <w:t>plt.xticks</w:t>
      </w:r>
      <w:proofErr w:type="spellEnd"/>
      <w:proofErr w:type="gramEnd"/>
      <w:r>
        <w:t>(</w:t>
      </w:r>
      <w:proofErr w:type="spellStart"/>
      <w:r>
        <w:t>np.arange</w:t>
      </w:r>
      <w:proofErr w:type="spellEnd"/>
      <w:r>
        <w:t xml:space="preserve">(0, </w:t>
      </w:r>
      <w:proofErr w:type="spellStart"/>
      <w:r>
        <w:t>len</w:t>
      </w:r>
      <w:proofErr w:type="spellEnd"/>
      <w:r>
        <w:t>(data)+1, 200))</w:t>
      </w:r>
    </w:p>
    <w:p w14:paraId="4B973BD8" w14:textId="77777777" w:rsidR="001147F1" w:rsidRDefault="001147F1" w:rsidP="001147F1">
      <w:pPr>
        <w:spacing w:after="0"/>
        <w:ind w:firstLine="195"/>
      </w:pPr>
      <w:r>
        <w:t xml:space="preserve">    </w:t>
      </w:r>
      <w:proofErr w:type="spellStart"/>
      <w:proofErr w:type="gramStart"/>
      <w:r>
        <w:t>m,b</w:t>
      </w:r>
      <w:proofErr w:type="spellEnd"/>
      <w:proofErr w:type="gramEnd"/>
      <w:r>
        <w:t xml:space="preserve"> = </w:t>
      </w:r>
      <w:proofErr w:type="spellStart"/>
      <w:r>
        <w:t>np.polyfit</w:t>
      </w:r>
      <w:proofErr w:type="spellEnd"/>
      <w:r>
        <w:t>(</w:t>
      </w:r>
      <w:proofErr w:type="spellStart"/>
      <w:r>
        <w:t>np.arange</w:t>
      </w:r>
      <w:proofErr w:type="spellEnd"/>
      <w:r>
        <w:t>(</w:t>
      </w:r>
      <w:proofErr w:type="spellStart"/>
      <w:r>
        <w:t>len</w:t>
      </w:r>
      <w:proofErr w:type="spellEnd"/>
      <w:r>
        <w:t>(data)),data, 1)</w:t>
      </w:r>
    </w:p>
    <w:p w14:paraId="03DFA07E" w14:textId="77777777" w:rsidR="001147F1" w:rsidRDefault="001147F1" w:rsidP="001147F1">
      <w:pPr>
        <w:spacing w:after="0"/>
        <w:ind w:firstLine="195"/>
      </w:pPr>
      <w:r>
        <w:t xml:space="preserve">    </w:t>
      </w:r>
      <w:proofErr w:type="gramStart"/>
      <w:r>
        <w:t>print(</w:t>
      </w:r>
      <w:proofErr w:type="gramEnd"/>
      <w:r>
        <w:t>"SLOPE = {:.5f}".format(m))</w:t>
      </w:r>
    </w:p>
    <w:p w14:paraId="351CBF24" w14:textId="77777777" w:rsidR="001147F1" w:rsidRDefault="001147F1" w:rsidP="001147F1">
      <w:pPr>
        <w:spacing w:after="0"/>
        <w:ind w:firstLine="195"/>
      </w:pPr>
      <w:r>
        <w:t xml:space="preserve">    </w:t>
      </w:r>
      <w:proofErr w:type="spellStart"/>
      <w:proofErr w:type="gramStart"/>
      <w:r>
        <w:t>plt.plot</w:t>
      </w:r>
      <w:proofErr w:type="spellEnd"/>
      <w:proofErr w:type="gramEnd"/>
      <w:r>
        <w:t>(</w:t>
      </w:r>
      <w:proofErr w:type="spellStart"/>
      <w:r>
        <w:t>np.arange</w:t>
      </w:r>
      <w:proofErr w:type="spellEnd"/>
      <w:r>
        <w:t>(</w:t>
      </w:r>
      <w:proofErr w:type="spellStart"/>
      <w:r>
        <w:t>len</w:t>
      </w:r>
      <w:proofErr w:type="spellEnd"/>
      <w:r>
        <w:t>(data)),data,'</w:t>
      </w:r>
      <w:proofErr w:type="spellStart"/>
      <w:r>
        <w:t>yo</w:t>
      </w:r>
      <w:proofErr w:type="spellEnd"/>
      <w:r>
        <w:t xml:space="preserve">', </w:t>
      </w:r>
      <w:proofErr w:type="spellStart"/>
      <w:r>
        <w:t>np.arange</w:t>
      </w:r>
      <w:proofErr w:type="spellEnd"/>
      <w:r>
        <w:t>(</w:t>
      </w:r>
      <w:proofErr w:type="spellStart"/>
      <w:r>
        <w:t>len</w:t>
      </w:r>
      <w:proofErr w:type="spellEnd"/>
      <w:r>
        <w:t>(data)), m*</w:t>
      </w:r>
      <w:proofErr w:type="spellStart"/>
      <w:r>
        <w:t>np.arange</w:t>
      </w:r>
      <w:proofErr w:type="spellEnd"/>
      <w:r>
        <w:t>(</w:t>
      </w:r>
      <w:proofErr w:type="spellStart"/>
      <w:r>
        <w:t>len</w:t>
      </w:r>
      <w:proofErr w:type="spellEnd"/>
      <w:r>
        <w:t>(data))+b, '--r')</w:t>
      </w:r>
    </w:p>
    <w:p w14:paraId="6E130434" w14:textId="123DB5B2" w:rsidR="001147F1" w:rsidRDefault="001147F1" w:rsidP="001147F1">
      <w:pPr>
        <w:spacing w:after="0"/>
        <w:ind w:firstLine="195"/>
      </w:pPr>
      <w:r>
        <w:t xml:space="preserve">    </w:t>
      </w:r>
      <w:proofErr w:type="spellStart"/>
      <w:proofErr w:type="gramStart"/>
      <w:r>
        <w:t>plt.plot</w:t>
      </w:r>
      <w:proofErr w:type="spellEnd"/>
      <w:proofErr w:type="gramEnd"/>
      <w:r>
        <w:t>(data);</w:t>
      </w:r>
    </w:p>
    <w:p w14:paraId="6470209D" w14:textId="3CA014A8" w:rsidR="001147F1" w:rsidRDefault="001147F1" w:rsidP="001147F1">
      <w:pPr>
        <w:spacing w:after="0"/>
        <w:ind w:firstLine="195"/>
      </w:pPr>
    </w:p>
    <w:p w14:paraId="644540E7" w14:textId="2D0EF035" w:rsidR="001147F1" w:rsidRDefault="001147F1" w:rsidP="001147F1">
      <w:pPr>
        <w:spacing w:after="0"/>
        <w:ind w:firstLine="195"/>
      </w:pPr>
      <w:r>
        <w:rPr>
          <w:noProof/>
        </w:rPr>
        <w:drawing>
          <wp:inline distT="0" distB="0" distL="0" distR="0" wp14:anchorId="3121D960" wp14:editId="71614130">
            <wp:extent cx="5943600" cy="22225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D3B1E" w14:textId="02118FEC" w:rsidR="00534787" w:rsidRDefault="00534787"/>
    <w:p w14:paraId="76CAEFAE" w14:textId="734A5F74" w:rsidR="00534787" w:rsidRDefault="00F16BBE">
      <w:r w:rsidRPr="00F16BBE">
        <w:t xml:space="preserve">  # calculate a </w:t>
      </w:r>
      <w:proofErr w:type="spellStart"/>
      <w:r w:rsidRPr="00F16BBE">
        <w:t>limit_n</w:t>
      </w:r>
      <w:proofErr w:type="spellEnd"/>
      <w:r w:rsidRPr="00F16BBE">
        <w:t xml:space="preserve"> for 10 secs with using fps of the video</w:t>
      </w:r>
    </w:p>
    <w:p w14:paraId="1E709CF9" w14:textId="77777777" w:rsidR="00F16BBE" w:rsidRPr="00F16BBE" w:rsidRDefault="00F16BBE" w:rsidP="00F16B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16BBE">
        <w:rPr>
          <w:rFonts w:ascii="Courier New" w:eastAsia="Times New Roman" w:hAnsi="Courier New" w:cs="Courier New"/>
          <w:color w:val="000000"/>
          <w:sz w:val="21"/>
          <w:szCs w:val="21"/>
        </w:rPr>
        <w:t>n = 222.00000</w:t>
      </w:r>
    </w:p>
    <w:p w14:paraId="073CE2A6" w14:textId="57332C2F" w:rsidR="00F16BBE" w:rsidRPr="00F16BBE" w:rsidRDefault="00F16BBE" w:rsidP="00F16B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16BBE">
        <w:rPr>
          <w:rFonts w:ascii="Courier New" w:eastAsia="Times New Roman" w:hAnsi="Courier New" w:cs="Courier New"/>
          <w:color w:val="000000"/>
          <w:sz w:val="21"/>
          <w:szCs w:val="21"/>
        </w:rPr>
        <w:t>m = 0.00032</w:t>
      </w:r>
    </w:p>
    <w:p w14:paraId="4A4694F4" w14:textId="50F6EAEC" w:rsidR="00534787" w:rsidRDefault="00F16BBE">
      <w:r>
        <w:rPr>
          <w:noProof/>
        </w:rPr>
        <w:drawing>
          <wp:inline distT="0" distB="0" distL="0" distR="0" wp14:anchorId="4A890891" wp14:editId="63B3958F">
            <wp:extent cx="6154310" cy="21204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0998" cy="2122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ECC8A" w14:textId="77777777" w:rsidR="000F4B9F" w:rsidRDefault="000F4B9F">
      <w:pPr>
        <w:rPr>
          <w:rFonts w:ascii="Arial" w:hAnsi="Arial" w:cs="Arial"/>
          <w:sz w:val="21"/>
          <w:szCs w:val="21"/>
          <w:shd w:val="clear" w:color="auto" w:fill="FFFFFF"/>
        </w:rPr>
      </w:pPr>
    </w:p>
    <w:p w14:paraId="51DBE507" w14:textId="77777777" w:rsidR="000F4B9F" w:rsidRDefault="000F4B9F">
      <w:pPr>
        <w:rPr>
          <w:rFonts w:ascii="Arial" w:hAnsi="Arial" w:cs="Arial"/>
          <w:sz w:val="21"/>
          <w:szCs w:val="21"/>
          <w:shd w:val="clear" w:color="auto" w:fill="FFFFFF"/>
        </w:rPr>
      </w:pPr>
    </w:p>
    <w:p w14:paraId="774BE48C" w14:textId="77777777" w:rsidR="000F4B9F" w:rsidRDefault="000F4B9F">
      <w:pPr>
        <w:rPr>
          <w:rFonts w:ascii="Arial" w:hAnsi="Arial" w:cs="Arial"/>
          <w:sz w:val="21"/>
          <w:szCs w:val="21"/>
          <w:shd w:val="clear" w:color="auto" w:fill="FFFFFF"/>
        </w:rPr>
      </w:pPr>
    </w:p>
    <w:p w14:paraId="4ECFF35A" w14:textId="77777777" w:rsidR="000F4B9F" w:rsidRDefault="000F4B9F">
      <w:pPr>
        <w:rPr>
          <w:rFonts w:ascii="Arial" w:hAnsi="Arial" w:cs="Arial"/>
          <w:sz w:val="21"/>
          <w:szCs w:val="21"/>
          <w:shd w:val="clear" w:color="auto" w:fill="FFFFFF"/>
        </w:rPr>
      </w:pPr>
    </w:p>
    <w:p w14:paraId="13DDE305" w14:textId="77777777" w:rsidR="000F4B9F" w:rsidRDefault="000F4B9F">
      <w:pPr>
        <w:rPr>
          <w:rFonts w:ascii="Arial" w:hAnsi="Arial" w:cs="Arial"/>
          <w:sz w:val="21"/>
          <w:szCs w:val="21"/>
          <w:shd w:val="clear" w:color="auto" w:fill="FFFFFF"/>
        </w:rPr>
      </w:pPr>
    </w:p>
    <w:p w14:paraId="4F321FB3" w14:textId="1AB7AFBF" w:rsidR="00B53434" w:rsidRDefault="00B53434">
      <w:pPr>
        <w:rPr>
          <w:rFonts w:ascii="Arial" w:hAnsi="Arial" w:cs="Arial"/>
          <w:sz w:val="21"/>
          <w:szCs w:val="21"/>
          <w:shd w:val="clear" w:color="auto" w:fill="FFFFFF"/>
        </w:rPr>
      </w:pPr>
      <w:r>
        <w:rPr>
          <w:rFonts w:ascii="Arial" w:hAnsi="Arial" w:cs="Arial"/>
          <w:sz w:val="21"/>
          <w:szCs w:val="21"/>
          <w:shd w:val="clear" w:color="auto" w:fill="FFFFFF"/>
        </w:rPr>
        <w:lastRenderedPageBreak/>
        <w:t xml:space="preserve">First blink, the blink which we detected between 30th and 90th frames. With enlarged tails it can be anywhere between 0-163. </w:t>
      </w:r>
    </w:p>
    <w:bookmarkStart w:id="0" w:name="_Hlk74310051"/>
    <w:p w14:paraId="552CC7B1" w14:textId="7D014485" w:rsidR="00B53434" w:rsidRDefault="00FD0B3A"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ADDAD93" wp14:editId="756D4BC9">
                <wp:simplePos x="0" y="0"/>
                <wp:positionH relativeFrom="column">
                  <wp:posOffset>2560955</wp:posOffset>
                </wp:positionH>
                <wp:positionV relativeFrom="paragraph">
                  <wp:posOffset>1678940</wp:posOffset>
                </wp:positionV>
                <wp:extent cx="730885" cy="153035"/>
                <wp:effectExtent l="19050" t="19050" r="0" b="18415"/>
                <wp:wrapNone/>
                <wp:docPr id="25" name="Arrow: Left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30885" cy="15303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AC0E75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Arrow: Left 257" o:spid="_x0000_s1026" type="#_x0000_t66" style="position:absolute;margin-left:201.65pt;margin-top:132.2pt;width:57.55pt;height:12.0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" adj="2261" fillcolor="red" strokecolor="#1f3763 [1604]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D46D8EE" wp14:editId="494BE914">
                <wp:simplePos x="0" y="0"/>
                <wp:positionH relativeFrom="column">
                  <wp:posOffset>1541780</wp:posOffset>
                </wp:positionH>
                <wp:positionV relativeFrom="paragraph">
                  <wp:posOffset>1678940</wp:posOffset>
                </wp:positionV>
                <wp:extent cx="828040" cy="144145"/>
                <wp:effectExtent l="0" t="19050" r="10160" b="27305"/>
                <wp:wrapNone/>
                <wp:docPr id="21" name="Arrow: Left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 flipV="1">
                          <a:off x="0" y="0"/>
                          <a:ext cx="828040" cy="14414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1F474" id="Arrow: Left 259" o:spid="_x0000_s1026" type="#_x0000_t66" style="position:absolute;margin-left:121.4pt;margin-top:132.2pt;width:65.2pt;height:11.35pt;flip:x y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" adj="1880" fillcolor="red" strokecolor="#1f3763 [1604]" strokeweight="1pt">
                <v:path arrowok="t"/>
              </v:shape>
            </w:pict>
          </mc:Fallback>
        </mc:AlternateContent>
      </w:r>
      <w:r w:rsidR="00F16BBE">
        <w:rPr>
          <w:noProof/>
        </w:rPr>
        <w:drawing>
          <wp:inline distT="0" distB="0" distL="0" distR="0" wp14:anchorId="0654028F" wp14:editId="45B1028E">
            <wp:extent cx="5943600" cy="20478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C12FB" w14:textId="6C812789" w:rsidR="00FD400D" w:rsidRPr="00FD400D" w:rsidRDefault="00B53434">
      <w:pPr>
        <w:rPr>
          <w:rFonts w:ascii="Arial" w:hAnsi="Arial" w:cs="Arial"/>
          <w:sz w:val="21"/>
          <w:szCs w:val="21"/>
          <w:shd w:val="clear" w:color="auto" w:fill="FFFFFF"/>
        </w:rPr>
      </w:pPr>
      <w:r>
        <w:rPr>
          <w:rFonts w:ascii="Arial" w:hAnsi="Arial" w:cs="Arial"/>
          <w:sz w:val="21"/>
          <w:szCs w:val="21"/>
          <w:shd w:val="clear" w:color="auto" w:fill="FFFFFF"/>
        </w:rPr>
        <w:t>Second blink, the blink between 138-218.</w:t>
      </w:r>
    </w:p>
    <w:p w14:paraId="122E5CF2" w14:textId="3099FAA5" w:rsidR="00B53434" w:rsidRDefault="00FD0B3A"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276C1F1" wp14:editId="42E6F035">
                <wp:simplePos x="0" y="0"/>
                <wp:positionH relativeFrom="margin">
                  <wp:posOffset>2736850</wp:posOffset>
                </wp:positionH>
                <wp:positionV relativeFrom="paragraph">
                  <wp:posOffset>1698625</wp:posOffset>
                </wp:positionV>
                <wp:extent cx="379095" cy="137795"/>
                <wp:effectExtent l="19050" t="19050" r="1905" b="14605"/>
                <wp:wrapNone/>
                <wp:docPr id="20" name="Arrow: Left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9095" cy="13779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6FC8D" id="Arrow: Left 258" o:spid="_x0000_s1026" type="#_x0000_t66" style="position:absolute;margin-left:215.5pt;margin-top:133.75pt;width:29.85pt;height:10.85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" adj="3926" fillcolor="red" strokecolor="#1f3763 [1604]" strokeweight="1pt">
                <v:path arrowok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727F385" wp14:editId="379E1B57">
                <wp:simplePos x="0" y="0"/>
                <wp:positionH relativeFrom="margin">
                  <wp:posOffset>2155825</wp:posOffset>
                </wp:positionH>
                <wp:positionV relativeFrom="paragraph">
                  <wp:posOffset>1689735</wp:posOffset>
                </wp:positionV>
                <wp:extent cx="398780" cy="147955"/>
                <wp:effectExtent l="0" t="19050" r="20320" b="23495"/>
                <wp:wrapNone/>
                <wp:docPr id="19" name="Arrow: Left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>
                          <a:off x="0" y="0"/>
                          <a:ext cx="398780" cy="14795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22824" id="Arrow: Left 260" o:spid="_x0000_s1026" type="#_x0000_t66" style="position:absolute;margin-left:169.75pt;margin-top:133.05pt;width:31.4pt;height:11.65pt;flip:x;z-index:251743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" adj="4007" fillcolor="red" strokecolor="#1f3763 [1604]" strokeweight="1pt">
                <v:path arrowok="t"/>
                <w10:wrap anchorx="margin"/>
              </v:shape>
            </w:pict>
          </mc:Fallback>
        </mc:AlternateContent>
      </w:r>
      <w:r w:rsidR="00B53434">
        <w:rPr>
          <w:noProof/>
        </w:rPr>
        <w:drawing>
          <wp:inline distT="0" distB="0" distL="0" distR="0" wp14:anchorId="03B6A13C" wp14:editId="7AB593CB">
            <wp:extent cx="5943600" cy="204787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8A1C5" w14:textId="72038CDC" w:rsidR="00BA1126" w:rsidRDefault="00FD400D">
      <w:r>
        <w:rPr>
          <w:noProof/>
        </w:rPr>
        <w:drawing>
          <wp:inline distT="0" distB="0" distL="0" distR="0" wp14:anchorId="0D3FBAE0" wp14:editId="00A679E2">
            <wp:extent cx="5943600" cy="2042795"/>
            <wp:effectExtent l="0" t="0" r="0" b="0"/>
            <wp:docPr id="263" name="Picture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14:paraId="628C3A17" w14:textId="653975A4" w:rsidR="00534787" w:rsidRDefault="00FD0B3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39D7BF4" wp14:editId="25B9D552">
                <wp:simplePos x="0" y="0"/>
                <wp:positionH relativeFrom="column">
                  <wp:posOffset>4237990</wp:posOffset>
                </wp:positionH>
                <wp:positionV relativeFrom="paragraph">
                  <wp:posOffset>1715770</wp:posOffset>
                </wp:positionV>
                <wp:extent cx="275590" cy="118745"/>
                <wp:effectExtent l="0" t="19050" r="10160" b="14605"/>
                <wp:wrapNone/>
                <wp:docPr id="262" name="Arrow: Left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 flipV="1">
                          <a:off x="0" y="0"/>
                          <a:ext cx="275590" cy="11874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9D108" id="Arrow: Left 262" o:spid="_x0000_s1026" type="#_x0000_t66" style="position:absolute;margin-left:333.7pt;margin-top:135.1pt;width:21.7pt;height:9.35pt;flip:x y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" adj="4653" fillcolor="red" strokecolor="#1f3763 [1604]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FA7CEEE" wp14:editId="5E43B80F">
                <wp:simplePos x="0" y="0"/>
                <wp:positionH relativeFrom="margin">
                  <wp:posOffset>4615815</wp:posOffset>
                </wp:positionH>
                <wp:positionV relativeFrom="paragraph">
                  <wp:posOffset>1700530</wp:posOffset>
                </wp:positionV>
                <wp:extent cx="308610" cy="109855"/>
                <wp:effectExtent l="19050" t="19050" r="0" b="23495"/>
                <wp:wrapNone/>
                <wp:docPr id="261" name="Arrow: Left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08610" cy="10985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3D46C" id="Arrow: Left 261" o:spid="_x0000_s1026" type="#_x0000_t66" style="position:absolute;margin-left:363.45pt;margin-top:133.9pt;width:24.3pt;height:8.65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" adj="3844" fillcolor="red" strokecolor="#1f3763 [1604]" strokeweight="1pt">
                <v:path arrowok="t"/>
                <w10:wrap anchorx="margin"/>
              </v:shape>
            </w:pict>
          </mc:Fallback>
        </mc:AlternateContent>
      </w:r>
      <w:r w:rsidR="00BA1126">
        <w:rPr>
          <w:noProof/>
        </w:rPr>
        <w:drawing>
          <wp:inline distT="0" distB="0" distL="0" distR="0" wp14:anchorId="69392ABC" wp14:editId="13EB363C">
            <wp:extent cx="5943600" cy="204152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1CAA9" w14:textId="10BCD047" w:rsidR="00BA1126" w:rsidRDefault="00BA1126">
      <w:r>
        <w:rPr>
          <w:noProof/>
        </w:rPr>
        <w:drawing>
          <wp:inline distT="0" distB="0" distL="0" distR="0" wp14:anchorId="575CDB27" wp14:editId="63A0BE06">
            <wp:extent cx="5943600" cy="20415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EF189" w14:textId="4086E9FD" w:rsidR="00866800" w:rsidRDefault="00866800">
      <w:r>
        <w:rPr>
          <w:noProof/>
        </w:rPr>
        <w:drawing>
          <wp:inline distT="0" distB="0" distL="0" distR="0" wp14:anchorId="1CC06920" wp14:editId="4158B53C">
            <wp:extent cx="4675505" cy="314896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314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B5BDD" w14:textId="07021F9C" w:rsidR="007919D5" w:rsidRDefault="007919D5">
      <w:r>
        <w:rPr>
          <w:noProof/>
        </w:rPr>
        <w:lastRenderedPageBreak/>
        <w:drawing>
          <wp:inline distT="0" distB="0" distL="0" distR="0" wp14:anchorId="2CB21FD2" wp14:editId="1D37F6C2">
            <wp:extent cx="5943600" cy="3973830"/>
            <wp:effectExtent l="0" t="0" r="0" b="762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7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360CF" w14:textId="7D4FECB3" w:rsidR="007919D5" w:rsidRDefault="007919D5">
      <w:r>
        <w:rPr>
          <w:noProof/>
        </w:rPr>
        <w:drawing>
          <wp:inline distT="0" distB="0" distL="0" distR="0" wp14:anchorId="7FCFA7FB" wp14:editId="7E116B57">
            <wp:extent cx="5943600" cy="35280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389838" w14:textId="2E950774" w:rsidR="007919D5" w:rsidRDefault="007919D5">
      <w:r>
        <w:rPr>
          <w:noProof/>
        </w:rPr>
        <w:lastRenderedPageBreak/>
        <w:drawing>
          <wp:inline distT="0" distB="0" distL="0" distR="0" wp14:anchorId="53467B6E" wp14:editId="63306620">
            <wp:extent cx="5943600" cy="3942715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4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4CF86" w14:textId="1FA41021" w:rsidR="00825B8C" w:rsidRDefault="00825B8C">
      <w:r>
        <w:rPr>
          <w:noProof/>
        </w:rPr>
        <w:drawing>
          <wp:inline distT="0" distB="0" distL="0" distR="0" wp14:anchorId="45BF8676" wp14:editId="4CE9B9C8">
            <wp:extent cx="5943600" cy="3973830"/>
            <wp:effectExtent l="0" t="0" r="0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7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A603B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>Percentiles: 25th=-0.017, 75th=0.026, IQR=0.043</w:t>
      </w:r>
    </w:p>
    <w:p w14:paraId="6B2A7B64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13</w:t>
      </w:r>
    </w:p>
    <w:p w14:paraId="57CCA1DD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205</w:t>
      </w:r>
    </w:p>
    <w:p w14:paraId="606A82E9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12D0680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Percentiles: 25th=0.264, 75th=0.325, IQR=0.061</w:t>
      </w:r>
    </w:p>
    <w:p w14:paraId="675F3EE1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7</w:t>
      </w:r>
    </w:p>
    <w:p w14:paraId="4BFC2A9C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211</w:t>
      </w:r>
    </w:p>
    <w:p w14:paraId="23FB7997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174644F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178</w:t>
      </w:r>
    </w:p>
    <w:p w14:paraId="6938E4FE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40</w:t>
      </w:r>
    </w:p>
    <w:p w14:paraId="46B5CA40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71CE6B8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197</w:t>
      </w:r>
    </w:p>
    <w:p w14:paraId="3ACC0925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21</w:t>
      </w:r>
    </w:p>
    <w:p w14:paraId="4087A449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EB6682D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12</w:t>
      </w:r>
    </w:p>
    <w:p w14:paraId="26C75027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206</w:t>
      </w:r>
    </w:p>
    <w:p w14:paraId="475ABEC9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F55FDF5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Identified outliers: 12</w:t>
      </w:r>
    </w:p>
    <w:p w14:paraId="20FC9126" w14:textId="77777777" w:rsidR="00F51A39" w:rsidRPr="00F51A39" w:rsidRDefault="00F51A39" w:rsidP="00F51A3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51A39">
        <w:rPr>
          <w:rFonts w:ascii="Courier New" w:eastAsia="Times New Roman" w:hAnsi="Courier New" w:cs="Courier New"/>
          <w:color w:val="000000"/>
          <w:sz w:val="21"/>
          <w:szCs w:val="21"/>
        </w:rPr>
        <w:t>Non-outlier observations: 206</w:t>
      </w:r>
    </w:p>
    <w:p w14:paraId="740B7217" w14:textId="14591D13" w:rsidR="00F51A39" w:rsidRDefault="00F51A39"/>
    <w:p w14:paraId="39BD1335" w14:textId="2AF2216F" w:rsidR="00F51A39" w:rsidRDefault="00F51A39">
      <w:r>
        <w:rPr>
          <w:noProof/>
        </w:rPr>
        <w:drawing>
          <wp:inline distT="0" distB="0" distL="0" distR="0" wp14:anchorId="05521A61" wp14:editId="6FFE6B09">
            <wp:extent cx="5943600" cy="2042795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8A8A6" w14:textId="40488AC5" w:rsidR="00534787" w:rsidRDefault="00A94D30">
      <w:r>
        <w:rPr>
          <w:noProof/>
        </w:rPr>
        <w:lastRenderedPageBreak/>
        <w:drawing>
          <wp:inline distT="0" distB="0" distL="0" distR="0" wp14:anchorId="2F57103B" wp14:editId="1A1C0716">
            <wp:extent cx="4723130" cy="3323590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332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3F8AC" w14:textId="1C33F170" w:rsidR="00403C2E" w:rsidRPr="00F16BBE" w:rsidRDefault="00403C2E">
      <w:pPr>
        <w:rPr>
          <w:b/>
          <w:bCs/>
          <w:highlight w:val="yellow"/>
        </w:rPr>
      </w:pPr>
      <w:r w:rsidRPr="00F16BBE">
        <w:rPr>
          <w:b/>
          <w:bCs/>
          <w:highlight w:val="yellow"/>
        </w:rPr>
        <w:t>Experiment 2</w:t>
      </w:r>
    </w:p>
    <w:p w14:paraId="0FC2221E" w14:textId="73BC444E" w:rsidR="00403C2E" w:rsidRPr="00DC28AB" w:rsidRDefault="00403C2E">
      <w:pPr>
        <w:rPr>
          <w:b/>
          <w:bCs/>
        </w:rPr>
      </w:pPr>
      <w:r w:rsidRPr="00F16BBE">
        <w:rPr>
          <w:b/>
          <w:bCs/>
          <w:highlight w:val="yellow"/>
        </w:rPr>
        <w:t>Threshold = 0.3</w:t>
      </w:r>
    </w:p>
    <w:p w14:paraId="79F00533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Video info</w:t>
      </w:r>
    </w:p>
    <w:p w14:paraId="080480E6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PS: 30.0</w:t>
      </w:r>
    </w:p>
    <w:p w14:paraId="2FD1A556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RAME_COUNT: 5000</w:t>
      </w:r>
    </w:p>
    <w:p w14:paraId="18C0AD69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DURATION (s): 166.67</w:t>
      </w:r>
    </w:p>
    <w:p w14:paraId="32C94E77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6FD40358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Statistics on the prediction set are</w:t>
      </w:r>
    </w:p>
    <w:p w14:paraId="33913830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TOTAL NUMBER OF FRAMES PROCESSED: 5000</w:t>
      </w:r>
    </w:p>
    <w:p w14:paraId="65254E98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CLOSED FRAMES: 1059</w:t>
      </w:r>
    </w:p>
    <w:p w14:paraId="63451028" w14:textId="5D68468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BLINKS: 78</w:t>
      </w:r>
    </w:p>
    <w:p w14:paraId="04667FD0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4601726A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Statistics on the test set are</w:t>
      </w:r>
    </w:p>
    <w:p w14:paraId="408F15CA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TOTAL NUMBER OF FRAMES PROCESSED: 5000</w:t>
      </w:r>
    </w:p>
    <w:p w14:paraId="4C43B296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CLOSED FRAMES: 153</w:t>
      </w:r>
    </w:p>
    <w:p w14:paraId="5C26F3EA" w14:textId="77777777" w:rsidR="007304AD" w:rsidRDefault="007304AD" w:rsidP="007304AD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NUMBER OF BLINKS: 61</w:t>
      </w:r>
    </w:p>
    <w:p w14:paraId="189565D1" w14:textId="779C6137" w:rsidR="00403C2E" w:rsidRDefault="00403C2E"/>
    <w:p w14:paraId="30644BFF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EYE CLOSENESS FRAME BY FRAME TEST SCORES</w:t>
      </w:r>
    </w:p>
    <w:p w14:paraId="12C43DB9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0D808BA5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ACCURACY: 0.8188</w:t>
      </w:r>
    </w:p>
    <w:p w14:paraId="1779FD94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3E01D8EE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AUC: 0.9065</w:t>
      </w:r>
    </w:p>
    <w:p w14:paraId="67EBE4D8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5FB7301F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CONFUSION MATRIX:</w:t>
      </w:r>
    </w:p>
    <w:p w14:paraId="11BE068E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[[</w:t>
      </w:r>
      <w:proofErr w:type="gramStart"/>
      <w:r>
        <w:rPr>
          <w:color w:val="000000"/>
          <w:sz w:val="21"/>
          <w:szCs w:val="21"/>
        </w:rPr>
        <w:t>3941  906</w:t>
      </w:r>
      <w:proofErr w:type="gramEnd"/>
      <w:r>
        <w:rPr>
          <w:color w:val="000000"/>
          <w:sz w:val="21"/>
          <w:szCs w:val="21"/>
        </w:rPr>
        <w:t>]</w:t>
      </w:r>
    </w:p>
    <w:p w14:paraId="420E41A3" w14:textId="5F645BE3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[   </w:t>
      </w:r>
      <w:proofErr w:type="gramStart"/>
      <w:r>
        <w:rPr>
          <w:color w:val="000000"/>
          <w:sz w:val="21"/>
          <w:szCs w:val="21"/>
        </w:rPr>
        <w:t>0  153</w:t>
      </w:r>
      <w:proofErr w:type="gramEnd"/>
      <w:r>
        <w:rPr>
          <w:color w:val="000000"/>
          <w:sz w:val="21"/>
          <w:szCs w:val="21"/>
        </w:rPr>
        <w:t>]]</w:t>
      </w:r>
    </w:p>
    <w:p w14:paraId="37F8F211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646B4692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ALSE POSITIVES:</w:t>
      </w:r>
    </w:p>
    <w:p w14:paraId="027F4B6D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0 out of 153 positive labels (0.0000%)</w:t>
      </w:r>
    </w:p>
    <w:p w14:paraId="687D35CA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26857222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FALSE NEGATIVES:</w:t>
      </w:r>
    </w:p>
    <w:p w14:paraId="68785479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906 out of 4847 negative labels (0.1869%)</w:t>
      </w:r>
    </w:p>
    <w:p w14:paraId="6B4D82CA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179F819C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PRECISION, RECALL, F1 scores:</w:t>
      </w:r>
    </w:p>
    <w:p w14:paraId="5D3C0BD2" w14:textId="45060DEB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   precision    </w:t>
      </w:r>
      <w:r w:rsidR="00E80AEB">
        <w:rPr>
          <w:color w:val="000000"/>
          <w:sz w:val="21"/>
          <w:szCs w:val="21"/>
        </w:rPr>
        <w:t>recall f</w:t>
      </w:r>
      <w:r>
        <w:rPr>
          <w:color w:val="000000"/>
          <w:sz w:val="21"/>
          <w:szCs w:val="21"/>
        </w:rPr>
        <w:t>1-score   support</w:t>
      </w:r>
    </w:p>
    <w:p w14:paraId="639E626F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4E3332C9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0       1.00      0.81      0.90      4847</w:t>
      </w:r>
    </w:p>
    <w:p w14:paraId="1D302988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   1       0.14      1.00      0.25       153</w:t>
      </w:r>
    </w:p>
    <w:p w14:paraId="5BB5F815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</w:p>
    <w:p w14:paraId="6EFB27E0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accuracy                           0.82      5000</w:t>
      </w:r>
    </w:p>
    <w:p w14:paraId="3435ABF2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macro avg       0.57      0.91      0.57      5000</w:t>
      </w:r>
    </w:p>
    <w:p w14:paraId="0A12283A" w14:textId="77777777" w:rsidR="007A642A" w:rsidRDefault="007A642A" w:rsidP="007A642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weighted avg       0.97      0.82      0.88      5000</w:t>
      </w:r>
    </w:p>
    <w:p w14:paraId="454A69B9" w14:textId="64BB5979" w:rsidR="007A642A" w:rsidRDefault="007A642A"/>
    <w:p w14:paraId="02647690" w14:textId="63253299" w:rsidR="006825D4" w:rsidRDefault="006825D4"/>
    <w:p w14:paraId="33A941AE" w14:textId="1C5342E2" w:rsidR="006825D4" w:rsidRDefault="00DC28AB" w:rsidP="006825D4">
      <w:r>
        <w:rPr>
          <w:noProof/>
        </w:rPr>
        <w:drawing>
          <wp:inline distT="0" distB="0" distL="0" distR="0" wp14:anchorId="6D298D90" wp14:editId="665D1749">
            <wp:extent cx="5943600" cy="1729740"/>
            <wp:effectExtent l="0" t="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99924" w14:textId="799BD2AE" w:rsidR="00DC28AB" w:rsidRDefault="00DC28AB" w:rsidP="006825D4">
      <w:r>
        <w:rPr>
          <w:noProof/>
        </w:rPr>
        <w:drawing>
          <wp:inline distT="0" distB="0" distL="0" distR="0" wp14:anchorId="2EDAEDFE" wp14:editId="70877C08">
            <wp:extent cx="5943600" cy="179959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E4536" w14:textId="102D56B3" w:rsidR="00CC0AFC" w:rsidRDefault="00CC0AFC" w:rsidP="006825D4">
      <w:r>
        <w:rPr>
          <w:noProof/>
        </w:rPr>
        <w:lastRenderedPageBreak/>
        <w:drawing>
          <wp:inline distT="0" distB="0" distL="0" distR="0" wp14:anchorId="441493A6" wp14:editId="733A71C3">
            <wp:extent cx="4739005" cy="332359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005" cy="332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584FE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75th blink started at: 4724th frame, middle of action at: 4726th frame, ended at: 4728th frame</w:t>
      </w:r>
    </w:p>
    <w:p w14:paraId="0DBBED54" w14:textId="767CCD89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7492611C" wp14:editId="1D6994C3">
            <wp:extent cx="5943600" cy="1569720"/>
            <wp:effectExtent l="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C55F3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76th blink started at: 4798th frame, middle of action at: 4800th frame, ended at: 4801th frame</w:t>
      </w:r>
    </w:p>
    <w:p w14:paraId="0BCA5274" w14:textId="02AABCC4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2EA473F2" wp14:editId="46749CA8">
            <wp:extent cx="5943600" cy="1569720"/>
            <wp:effectExtent l="0" t="0" r="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D353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77th blink started at: 4881th frame, middle of action at: 4884th frame, ended at: 4886th frame</w:t>
      </w:r>
    </w:p>
    <w:p w14:paraId="38BD1748" w14:textId="3ED8FEAA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lastRenderedPageBreak/>
        <w:drawing>
          <wp:inline distT="0" distB="0" distL="0" distR="0" wp14:anchorId="7600DFA8" wp14:editId="5E034773">
            <wp:extent cx="5943600" cy="1569720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2F002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78th blink started at: 4987th frame, middle of action at: 4989th frame, ended at: 4990th frame</w:t>
      </w:r>
    </w:p>
    <w:p w14:paraId="422E682D" w14:textId="47420042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1A911A95" wp14:editId="154305CB">
            <wp:extent cx="5943600" cy="1569720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CB029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SLOPE = -0.00000</w:t>
      </w:r>
    </w:p>
    <w:p w14:paraId="346EC167" w14:textId="19AAA31F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bookmarkStart w:id="1" w:name="_Hlk73536333"/>
      <w:r w:rsidRPr="00CC0AFC">
        <w:rPr>
          <w:noProof/>
        </w:rPr>
        <w:drawing>
          <wp:inline distT="0" distB="0" distL="0" distR="0" wp14:anchorId="187226CE" wp14:editId="5B605506">
            <wp:extent cx="5943600" cy="2047875"/>
            <wp:effectExtent l="0" t="0" r="0" b="952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E6237" w14:textId="48325A2A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6E476DCC" wp14:editId="2BF3EF5C">
            <wp:extent cx="5943600" cy="2041525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A8AA3" w14:textId="78AA1C59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lastRenderedPageBreak/>
        <w:drawing>
          <wp:inline distT="0" distB="0" distL="0" distR="0" wp14:anchorId="454C1775" wp14:editId="6442FB28">
            <wp:extent cx="5943600" cy="2049145"/>
            <wp:effectExtent l="0" t="0" r="0" b="8255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14:paraId="3663D9A2" w14:textId="77777777" w:rsidR="00CC0AFC" w:rsidRDefault="00CC0AFC" w:rsidP="006825D4"/>
    <w:p w14:paraId="3A1481B6" w14:textId="77777777" w:rsidR="00CC0AFC" w:rsidRDefault="00CC0AFC" w:rsidP="006825D4"/>
    <w:p w14:paraId="3EAEED13" w14:textId="57C9BD5B" w:rsidR="00BC43B0" w:rsidRDefault="00BC43B0" w:rsidP="006825D4"/>
    <w:p w14:paraId="5CD450B2" w14:textId="5D356CAB" w:rsidR="00BC43B0" w:rsidRPr="00C21595" w:rsidRDefault="00BC43B0" w:rsidP="006825D4">
      <w:pPr>
        <w:rPr>
          <w:b/>
          <w:bCs/>
        </w:rPr>
      </w:pPr>
      <w:r w:rsidRPr="00C21595">
        <w:rPr>
          <w:b/>
          <w:bCs/>
          <w:highlight w:val="yellow"/>
        </w:rPr>
        <w:t>Talking Face</w:t>
      </w:r>
    </w:p>
    <w:p w14:paraId="6596B6EF" w14:textId="13210633" w:rsidR="00BC43B0" w:rsidRPr="00F16BBE" w:rsidRDefault="0060541A" w:rsidP="006825D4">
      <w:pPr>
        <w:rPr>
          <w:b/>
          <w:bCs/>
          <w:highlight w:val="yellow"/>
        </w:rPr>
      </w:pPr>
      <w:r w:rsidRPr="00F16BBE">
        <w:rPr>
          <w:b/>
          <w:bCs/>
          <w:highlight w:val="yellow"/>
        </w:rPr>
        <w:t>Experiment 3 Talking dataset</w:t>
      </w:r>
    </w:p>
    <w:p w14:paraId="74F79E0D" w14:textId="67D075C4" w:rsidR="0060541A" w:rsidRDefault="0060541A" w:rsidP="006825D4">
      <w:pPr>
        <w:rPr>
          <w:b/>
          <w:bCs/>
        </w:rPr>
      </w:pPr>
      <w:r w:rsidRPr="00F16BBE">
        <w:rPr>
          <w:b/>
          <w:bCs/>
          <w:highlight w:val="yellow"/>
        </w:rPr>
        <w:t>Threshold 0.24684</w:t>
      </w:r>
    </w:p>
    <w:p w14:paraId="407789A7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44E89A6C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2A78E80B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FRAME_COUNT: 5000</w:t>
      </w:r>
    </w:p>
    <w:p w14:paraId="7B6ABA6B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DURATION (s): 166.67</w:t>
      </w:r>
    </w:p>
    <w:p w14:paraId="487EA590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DA2678B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1A6B1E5C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000</w:t>
      </w:r>
    </w:p>
    <w:p w14:paraId="1A786140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458</w:t>
      </w:r>
    </w:p>
    <w:p w14:paraId="1737A613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NUMBER OF BLINKS: 58</w:t>
      </w:r>
    </w:p>
    <w:p w14:paraId="4342CFEC" w14:textId="4CEAE7DD" w:rsidR="0060541A" w:rsidRDefault="0060541A" w:rsidP="006825D4">
      <w:pPr>
        <w:rPr>
          <w:b/>
          <w:bCs/>
        </w:rPr>
      </w:pPr>
    </w:p>
    <w:p w14:paraId="6ACDF5A1" w14:textId="4D8E9E52" w:rsidR="00FF034D" w:rsidRDefault="00FF034D" w:rsidP="006825D4">
      <w:pPr>
        <w:rPr>
          <w:b/>
          <w:bCs/>
        </w:rPr>
      </w:pPr>
      <w:r>
        <w:rPr>
          <w:noProof/>
        </w:rPr>
        <w:drawing>
          <wp:inline distT="0" distB="0" distL="0" distR="0" wp14:anchorId="5AACC090" wp14:editId="5454A018">
            <wp:extent cx="5943600" cy="175323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C9550" w14:textId="6D8DB455" w:rsidR="00FF034D" w:rsidRDefault="00FF034D" w:rsidP="006825D4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8AE22EA" wp14:editId="42C72971">
            <wp:extent cx="5943600" cy="17780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C0A60" w14:textId="648DE9CA" w:rsidR="00FF034D" w:rsidRDefault="00FF034D" w:rsidP="006825D4">
      <w:pPr>
        <w:rPr>
          <w:b/>
          <w:bCs/>
        </w:rPr>
      </w:pPr>
      <w:r>
        <w:rPr>
          <w:noProof/>
        </w:rPr>
        <w:drawing>
          <wp:inline distT="0" distB="0" distL="0" distR="0" wp14:anchorId="4B6A639E" wp14:editId="7B4DCB5C">
            <wp:extent cx="5943600" cy="1762760"/>
            <wp:effectExtent l="0" t="0" r="0" b="889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ED083" w14:textId="5D298557" w:rsidR="00FF034D" w:rsidRDefault="00FF034D" w:rsidP="006825D4">
      <w:pPr>
        <w:rPr>
          <w:b/>
          <w:bCs/>
        </w:rPr>
      </w:pPr>
      <w:r>
        <w:rPr>
          <w:noProof/>
        </w:rPr>
        <w:drawing>
          <wp:inline distT="0" distB="0" distL="0" distR="0" wp14:anchorId="1CED48AD" wp14:editId="22F92366">
            <wp:extent cx="5943600" cy="17792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F4E2F" w14:textId="42C2FA26" w:rsidR="00FF034D" w:rsidRPr="0060541A" w:rsidRDefault="00FF034D" w:rsidP="006825D4">
      <w:pPr>
        <w:rPr>
          <w:b/>
          <w:bCs/>
        </w:rPr>
      </w:pPr>
      <w:r>
        <w:rPr>
          <w:noProof/>
        </w:rPr>
        <w:drawing>
          <wp:inline distT="0" distB="0" distL="0" distR="0" wp14:anchorId="2DCE7E51" wp14:editId="0114939A">
            <wp:extent cx="5943600" cy="17792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240FE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153413F0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000</w:t>
      </w:r>
    </w:p>
    <w:p w14:paraId="09ED927E" w14:textId="77777777" w:rsidR="00FF034D" w:rsidRP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53</w:t>
      </w:r>
    </w:p>
    <w:p w14:paraId="7A199701" w14:textId="430D0481" w:rsidR="00FF034D" w:rsidRDefault="00FF034D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FF034D">
        <w:rPr>
          <w:rFonts w:ascii="Courier New" w:eastAsia="Times New Roman" w:hAnsi="Courier New" w:cs="Courier New"/>
          <w:color w:val="000000"/>
          <w:sz w:val="21"/>
          <w:szCs w:val="21"/>
        </w:rPr>
        <w:t>NUMBER OF BLINKS: 61</w:t>
      </w:r>
    </w:p>
    <w:p w14:paraId="6572B01D" w14:textId="7BDB2DE9" w:rsidR="00341996" w:rsidRDefault="00341996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49E1744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1FEF81A4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24D46AC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ACCURACY: 0.9390</w:t>
      </w:r>
    </w:p>
    <w:p w14:paraId="299D0303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7894B5B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AUC: 0.9685</w:t>
      </w:r>
    </w:p>
    <w:p w14:paraId="391C9D8D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9D50C9B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1D515CBE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[[</w:t>
      </w:r>
      <w:proofErr w:type="gramStart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4542  305</w:t>
      </w:r>
      <w:proofErr w:type="gramEnd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]</w:t>
      </w:r>
    </w:p>
    <w:p w14:paraId="555FB4F9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</w:t>
      </w:r>
      <w:proofErr w:type="gramStart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0  153</w:t>
      </w:r>
      <w:proofErr w:type="gramEnd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]]</w:t>
      </w:r>
    </w:p>
    <w:p w14:paraId="53AE8707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97EF7D3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46F64327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0 out of 153 positive labels (0.0000%)</w:t>
      </w:r>
    </w:p>
    <w:p w14:paraId="707AFF6A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9A573F4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1B5E2797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305 out of 4847 negative labels (0.0629%)</w:t>
      </w:r>
    </w:p>
    <w:p w14:paraId="06219E6E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2C79BE1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4EB3F03D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68142468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7C59839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94      0.97      4847</w:t>
      </w:r>
    </w:p>
    <w:p w14:paraId="226DB8DF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33      1.00      0.50       153</w:t>
      </w:r>
    </w:p>
    <w:p w14:paraId="665A07A5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6E42D78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94      5000</w:t>
      </w:r>
    </w:p>
    <w:p w14:paraId="1AB116FC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67      0.97      0.73      5000</w:t>
      </w:r>
    </w:p>
    <w:p w14:paraId="16CB727A" w14:textId="77777777" w:rsidR="00341996" w:rsidRPr="00341996" w:rsidRDefault="00341996" w:rsidP="003419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341996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8      0.94      0.95      5000</w:t>
      </w:r>
    </w:p>
    <w:p w14:paraId="227D3AA2" w14:textId="77777777" w:rsidR="00341996" w:rsidRPr="00FF034D" w:rsidRDefault="00341996" w:rsidP="00FF03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9FD3671" w14:textId="321E7354" w:rsidR="004A7BFA" w:rsidRDefault="004A7BFA" w:rsidP="008D1718"/>
    <w:p w14:paraId="328F5FB7" w14:textId="2104E663" w:rsidR="004A7BFA" w:rsidRDefault="00822803" w:rsidP="008D1718">
      <w:r>
        <w:rPr>
          <w:noProof/>
        </w:rPr>
        <w:drawing>
          <wp:inline distT="0" distB="0" distL="0" distR="0" wp14:anchorId="6975710B" wp14:editId="0B7E5035">
            <wp:extent cx="4724400" cy="3324225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728D3" w14:textId="62685E32" w:rsidR="00104740" w:rsidRDefault="00104740" w:rsidP="008D1718">
      <w:r>
        <w:rPr>
          <w:noProof/>
        </w:rPr>
        <w:lastRenderedPageBreak/>
        <w:drawing>
          <wp:inline distT="0" distB="0" distL="0" distR="0" wp14:anchorId="2BC11B97" wp14:editId="576BECCD">
            <wp:extent cx="5943600" cy="2047875"/>
            <wp:effectExtent l="0" t="0" r="0" b="952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28951" w14:textId="33B10FBA" w:rsidR="00104740" w:rsidRDefault="00104740" w:rsidP="008D1718">
      <w:r>
        <w:rPr>
          <w:noProof/>
        </w:rPr>
        <w:drawing>
          <wp:inline distT="0" distB="0" distL="0" distR="0" wp14:anchorId="7B63C366" wp14:editId="6256B6D6">
            <wp:extent cx="5943600" cy="2041525"/>
            <wp:effectExtent l="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52033" w14:textId="479EFD99" w:rsidR="00104740" w:rsidRDefault="00104740" w:rsidP="008D1718">
      <w:r>
        <w:rPr>
          <w:noProof/>
        </w:rPr>
        <w:drawing>
          <wp:inline distT="0" distB="0" distL="0" distR="0" wp14:anchorId="473A23D5" wp14:editId="6E55F542">
            <wp:extent cx="5943600" cy="2049145"/>
            <wp:effectExtent l="0" t="0" r="0" b="825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18EDA" w14:textId="63B20A06" w:rsidR="003C2E0F" w:rsidRDefault="003C2E0F" w:rsidP="008D1718"/>
    <w:p w14:paraId="4037774C" w14:textId="2AE886C3" w:rsidR="003C2E0F" w:rsidRDefault="003C2E0F" w:rsidP="008D1718"/>
    <w:p w14:paraId="3586ACC0" w14:textId="0A9E0749" w:rsidR="003C2E0F" w:rsidRDefault="003C2E0F" w:rsidP="008D1718"/>
    <w:p w14:paraId="6B8A4493" w14:textId="77777777" w:rsidR="003C2E0F" w:rsidRDefault="003C2E0F" w:rsidP="008D1718"/>
    <w:p w14:paraId="5BBBBA32" w14:textId="77777777" w:rsidR="004A7BFA" w:rsidRPr="005125F3" w:rsidRDefault="004A7BFA" w:rsidP="004A7BFA">
      <w:pPr>
        <w:rPr>
          <w:b/>
          <w:bCs/>
          <w:highlight w:val="yellow"/>
        </w:rPr>
      </w:pPr>
      <w:r w:rsidRPr="005125F3">
        <w:rPr>
          <w:b/>
          <w:bCs/>
          <w:highlight w:val="yellow"/>
        </w:rPr>
        <w:t xml:space="preserve">Eyeblink 8 dataset </w:t>
      </w:r>
    </w:p>
    <w:p w14:paraId="5C58088D" w14:textId="77777777" w:rsidR="004A7BFA" w:rsidRPr="005125F3" w:rsidRDefault="004A7BFA" w:rsidP="004A7BFA">
      <w:pPr>
        <w:rPr>
          <w:highlight w:val="yellow"/>
        </w:rPr>
      </w:pPr>
      <w:r w:rsidRPr="005125F3">
        <w:rPr>
          <w:highlight w:val="yellow"/>
        </w:rPr>
        <w:t>E:/Eye-Blink-Detection-master/input/eyeblink8/8/27122013_151644_cam.avi</w:t>
      </w:r>
    </w:p>
    <w:p w14:paraId="5E9C12FA" w14:textId="77777777" w:rsidR="004A7BFA" w:rsidRPr="005125F3" w:rsidRDefault="004A7BFA" w:rsidP="004A7BFA">
      <w:pPr>
        <w:rPr>
          <w:b/>
          <w:bCs/>
          <w:highlight w:val="yellow"/>
        </w:rPr>
      </w:pPr>
      <w:r w:rsidRPr="005125F3">
        <w:rPr>
          <w:b/>
          <w:bCs/>
          <w:highlight w:val="yellow"/>
        </w:rPr>
        <w:lastRenderedPageBreak/>
        <w:t>Experiment 1</w:t>
      </w:r>
    </w:p>
    <w:p w14:paraId="2490EFA4" w14:textId="77777777" w:rsidR="004A7BFA" w:rsidRPr="00DC28AB" w:rsidRDefault="004A7BFA" w:rsidP="004A7BFA">
      <w:pPr>
        <w:rPr>
          <w:b/>
          <w:bCs/>
        </w:rPr>
      </w:pPr>
      <w:r w:rsidRPr="005125F3">
        <w:rPr>
          <w:b/>
          <w:bCs/>
          <w:highlight w:val="yellow"/>
        </w:rPr>
        <w:t>Threshold = 0.2</w:t>
      </w:r>
    </w:p>
    <w:p w14:paraId="6119341B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1EF0ED17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1BC459CF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FRAME_COUNT: 10712</w:t>
      </w:r>
    </w:p>
    <w:p w14:paraId="56B6147E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DURATION (s): 357.07</w:t>
      </w:r>
    </w:p>
    <w:p w14:paraId="223D0BC1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AF8A6C2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50222A6E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49C2A284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529</w:t>
      </w:r>
    </w:p>
    <w:p w14:paraId="16827975" w14:textId="504C2DDA" w:rsidR="004A7BFA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NUMBER OF BLINKS: 43</w:t>
      </w:r>
    </w:p>
    <w:p w14:paraId="1587DCD7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3BC9863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752EB35A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1BA3760A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7</w:t>
      </w:r>
    </w:p>
    <w:p w14:paraId="34A38EAB" w14:textId="5DD3A8BA" w:rsid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NUMBER OF BLINKS: 30</w:t>
      </w:r>
    </w:p>
    <w:p w14:paraId="1BFCC1DD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8B34A64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31398FA2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8480143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ACCURACY: 0.9597</w:t>
      </w:r>
    </w:p>
    <w:p w14:paraId="4D651EC9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B5AEEBE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AUC: 0.9611</w:t>
      </w:r>
    </w:p>
    <w:p w14:paraId="2A85D42E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B29A46D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3795E0E2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[[10130   426]</w:t>
      </w:r>
    </w:p>
    <w:p w14:paraId="0BE11E8A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 4   103]]</w:t>
      </w:r>
    </w:p>
    <w:p w14:paraId="565D3ED7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240AC79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16258D27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4 out of 107 positive labels (0.0374%)</w:t>
      </w:r>
    </w:p>
    <w:p w14:paraId="39A4D9ED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4491AE3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03993C61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426 out of 10556 negative labels (0.0404%)</w:t>
      </w:r>
    </w:p>
    <w:p w14:paraId="28ADF469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4862933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19E76731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5D6E7839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2071019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96      0.98     10556</w:t>
      </w:r>
    </w:p>
    <w:p w14:paraId="140196C8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19      0.96      0.32       107</w:t>
      </w:r>
    </w:p>
    <w:p w14:paraId="1C022856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9D22F21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96     10663</w:t>
      </w:r>
    </w:p>
    <w:p w14:paraId="2F66CE32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60      0.96      0.65     10663</w:t>
      </w:r>
    </w:p>
    <w:p w14:paraId="16011967" w14:textId="77777777" w:rsidR="005125F3" w:rsidRPr="005125F3" w:rsidRDefault="005125F3" w:rsidP="005125F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5125F3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9      0.96      0.97     10663</w:t>
      </w:r>
    </w:p>
    <w:p w14:paraId="7DBEE8B0" w14:textId="77777777" w:rsidR="005125F3" w:rsidRDefault="005125F3" w:rsidP="008D1718"/>
    <w:p w14:paraId="18635D5D" w14:textId="77777777" w:rsidR="005125F3" w:rsidRDefault="005125F3" w:rsidP="008D1718"/>
    <w:p w14:paraId="5F2A2799" w14:textId="215F16BA" w:rsidR="005125F3" w:rsidRDefault="005125F3" w:rsidP="008D1718">
      <w:r>
        <w:rPr>
          <w:noProof/>
        </w:rPr>
        <w:lastRenderedPageBreak/>
        <w:drawing>
          <wp:inline distT="0" distB="0" distL="0" distR="0" wp14:anchorId="53169A41" wp14:editId="7C63F29B">
            <wp:extent cx="5943600" cy="168402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79F22" w14:textId="23212C81" w:rsidR="005125F3" w:rsidRDefault="005125F3" w:rsidP="008D1718">
      <w:r>
        <w:rPr>
          <w:noProof/>
        </w:rPr>
        <w:drawing>
          <wp:inline distT="0" distB="0" distL="0" distR="0" wp14:anchorId="06E6F89F" wp14:editId="33E995B6">
            <wp:extent cx="5943600" cy="169672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50BFB" w14:textId="4732AE20" w:rsidR="005125F3" w:rsidRDefault="005125F3" w:rsidP="008D1718">
      <w:r>
        <w:rPr>
          <w:noProof/>
        </w:rPr>
        <w:drawing>
          <wp:inline distT="0" distB="0" distL="0" distR="0" wp14:anchorId="127077D9" wp14:editId="09E23C5F">
            <wp:extent cx="5943600" cy="169862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EE281" w14:textId="5FE93C1E" w:rsidR="005125F3" w:rsidRDefault="005125F3" w:rsidP="008D1718">
      <w:r>
        <w:rPr>
          <w:noProof/>
        </w:rPr>
        <w:drawing>
          <wp:inline distT="0" distB="0" distL="0" distR="0" wp14:anchorId="037595F8" wp14:editId="47BAAF70">
            <wp:extent cx="5943600" cy="1667510"/>
            <wp:effectExtent l="0" t="0" r="0" b="889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44256" w14:textId="25EFA7B7" w:rsidR="005125F3" w:rsidRDefault="005125F3" w:rsidP="008D1718">
      <w:r>
        <w:rPr>
          <w:noProof/>
        </w:rPr>
        <w:lastRenderedPageBreak/>
        <w:drawing>
          <wp:inline distT="0" distB="0" distL="0" distR="0" wp14:anchorId="6CE2D4FB" wp14:editId="1BEB1E21">
            <wp:extent cx="5943600" cy="168275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1D525" w14:textId="73C60E5F" w:rsidR="005125F3" w:rsidRDefault="005125F3" w:rsidP="008D1718">
      <w:r>
        <w:rPr>
          <w:noProof/>
        </w:rPr>
        <w:drawing>
          <wp:inline distT="0" distB="0" distL="0" distR="0" wp14:anchorId="13B13F5D" wp14:editId="503A0CE1">
            <wp:extent cx="5943600" cy="1689735"/>
            <wp:effectExtent l="0" t="0" r="0" b="571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7A31A" w14:textId="77777777" w:rsidR="00CC0AFC" w:rsidRPr="00CC0AFC" w:rsidRDefault="00CC0AFC" w:rsidP="00CC0A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C0AFC">
        <w:rPr>
          <w:rFonts w:ascii="Courier New" w:eastAsia="Times New Roman" w:hAnsi="Courier New" w:cs="Courier New"/>
          <w:color w:val="000000"/>
          <w:sz w:val="20"/>
          <w:szCs w:val="20"/>
        </w:rPr>
        <w:t>SLOPE = 0.00000</w:t>
      </w:r>
    </w:p>
    <w:p w14:paraId="53F8EDAB" w14:textId="3BD7FB6D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2C7A420F" wp14:editId="14DEA120">
            <wp:extent cx="5943600" cy="1554480"/>
            <wp:effectExtent l="0" t="0" r="0" b="762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28F11" w14:textId="6B0125A5" w:rsidR="00CC0AFC" w:rsidRP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drawing>
          <wp:inline distT="0" distB="0" distL="0" distR="0" wp14:anchorId="694513E3" wp14:editId="2DDF4FB2">
            <wp:extent cx="5943600" cy="1551940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73FC4" w14:textId="0C03CA16" w:rsidR="00CC0AFC" w:rsidRDefault="00CC0AFC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C0AFC">
        <w:rPr>
          <w:noProof/>
        </w:rPr>
        <w:lastRenderedPageBreak/>
        <w:drawing>
          <wp:inline distT="0" distB="0" distL="0" distR="0" wp14:anchorId="1A18CE86" wp14:editId="7CD9139C">
            <wp:extent cx="5943600" cy="1555750"/>
            <wp:effectExtent l="0" t="0" r="0" b="635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C7567" w14:textId="32ACD5DD" w:rsidR="00DA0CA7" w:rsidRDefault="00DA0CA7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>
        <w:rPr>
          <w:rFonts w:ascii="Helvetica" w:hAnsi="Helvetica" w:cs="Helvetica"/>
          <w:noProof/>
          <w:color w:val="000000"/>
          <w:sz w:val="21"/>
          <w:szCs w:val="21"/>
        </w:rPr>
        <w:drawing>
          <wp:inline distT="0" distB="0" distL="0" distR="0" wp14:anchorId="6F31E1CB" wp14:editId="61439877">
            <wp:extent cx="4810760" cy="3355340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F9F44" w14:textId="77777777" w:rsidR="00DA0CA7" w:rsidRPr="00DA0CA7" w:rsidRDefault="00DA0CA7" w:rsidP="00DA0C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bookmarkStart w:id="2" w:name="_Hlk73535846"/>
      <w:r w:rsidRPr="00DA0CA7">
        <w:rPr>
          <w:rFonts w:ascii="Courier New" w:eastAsia="Times New Roman" w:hAnsi="Courier New" w:cs="Courier New"/>
          <w:color w:val="000000"/>
          <w:sz w:val="20"/>
          <w:szCs w:val="20"/>
        </w:rPr>
        <w:t>40th blink started at: 9516th frame, middle of action at: 9518th frame, ended at: 9519th frame</w:t>
      </w:r>
    </w:p>
    <w:p w14:paraId="714DB12E" w14:textId="034E0CD1" w:rsidR="00DA0CA7" w:rsidRPr="00DA0CA7" w:rsidRDefault="00DA0CA7" w:rsidP="00DA0CA7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DA0CA7">
        <w:rPr>
          <w:rFonts w:ascii="Helvetica" w:eastAsia="Times New Roman" w:hAnsi="Helvetica" w:cs="Helvetica"/>
          <w:noProof/>
          <w:color w:val="000000"/>
          <w:sz w:val="21"/>
          <w:szCs w:val="21"/>
        </w:rPr>
        <w:drawing>
          <wp:inline distT="0" distB="0" distL="0" distR="0" wp14:anchorId="010C0191" wp14:editId="00A6350E">
            <wp:extent cx="5943600" cy="1485265"/>
            <wp:effectExtent l="0" t="0" r="0" b="63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3201E" w14:textId="77777777" w:rsidR="00DA0CA7" w:rsidRPr="00DA0CA7" w:rsidRDefault="00DA0CA7" w:rsidP="00DA0C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A0CA7">
        <w:rPr>
          <w:rFonts w:ascii="Courier New" w:eastAsia="Times New Roman" w:hAnsi="Courier New" w:cs="Courier New"/>
          <w:color w:val="000000"/>
          <w:sz w:val="20"/>
          <w:szCs w:val="20"/>
        </w:rPr>
        <w:t>41th blink started at: 9733th frame, middle of action at: 9734th frame, ended at: 9735th frame</w:t>
      </w:r>
    </w:p>
    <w:p w14:paraId="4343FE6F" w14:textId="1276337B" w:rsidR="00DA0CA7" w:rsidRPr="00DA0CA7" w:rsidRDefault="00DA0CA7" w:rsidP="00DA0CA7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DA0CA7">
        <w:rPr>
          <w:rFonts w:ascii="Helvetica" w:eastAsia="Times New Roman" w:hAnsi="Helvetica" w:cs="Helvetica"/>
          <w:noProof/>
          <w:color w:val="000000"/>
          <w:sz w:val="21"/>
          <w:szCs w:val="21"/>
        </w:rPr>
        <w:lastRenderedPageBreak/>
        <w:drawing>
          <wp:inline distT="0" distB="0" distL="0" distR="0" wp14:anchorId="44A4C814" wp14:editId="4D46068D">
            <wp:extent cx="5943600" cy="1485265"/>
            <wp:effectExtent l="0" t="0" r="0" b="63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4B281" w14:textId="77777777" w:rsidR="00DA0CA7" w:rsidRPr="00DA0CA7" w:rsidRDefault="00DA0CA7" w:rsidP="00DA0C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A0CA7">
        <w:rPr>
          <w:rFonts w:ascii="Courier New" w:eastAsia="Times New Roman" w:hAnsi="Courier New" w:cs="Courier New"/>
          <w:color w:val="000000"/>
          <w:sz w:val="20"/>
          <w:szCs w:val="20"/>
        </w:rPr>
        <w:t>42th blink started at: 9877th frame, middle of action at: 9879th frame, ended at: 9881th frame</w:t>
      </w:r>
    </w:p>
    <w:bookmarkEnd w:id="2"/>
    <w:p w14:paraId="57C0D1F5" w14:textId="69A2441A" w:rsidR="00DA0CA7" w:rsidRPr="00DA0CA7" w:rsidRDefault="00DA0CA7" w:rsidP="00DA0CA7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DA0CA7">
        <w:rPr>
          <w:rFonts w:ascii="Helvetica" w:eastAsia="Times New Roman" w:hAnsi="Helvetica" w:cs="Helvetica"/>
          <w:noProof/>
          <w:color w:val="000000"/>
          <w:sz w:val="21"/>
          <w:szCs w:val="21"/>
        </w:rPr>
        <w:drawing>
          <wp:inline distT="0" distB="0" distL="0" distR="0" wp14:anchorId="009C8E26" wp14:editId="30272AD0">
            <wp:extent cx="5943600" cy="1485265"/>
            <wp:effectExtent l="0" t="0" r="0" b="63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38EB4" w14:textId="77777777" w:rsidR="00DA0CA7" w:rsidRPr="00DA0CA7" w:rsidRDefault="00DA0CA7" w:rsidP="00DA0C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A0CA7">
        <w:rPr>
          <w:rFonts w:ascii="Courier New" w:eastAsia="Times New Roman" w:hAnsi="Courier New" w:cs="Courier New"/>
          <w:color w:val="000000"/>
          <w:sz w:val="20"/>
          <w:szCs w:val="20"/>
        </w:rPr>
        <w:t>43th blink started at: 10604th frame, middle of action at: 10605th frame, ended at: 10606th frame</w:t>
      </w:r>
    </w:p>
    <w:p w14:paraId="09C65C0C" w14:textId="5A1EB517" w:rsidR="00DA0CA7" w:rsidRPr="00DA0CA7" w:rsidRDefault="00DA0CA7" w:rsidP="00DA0CA7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DA0CA7">
        <w:rPr>
          <w:rFonts w:ascii="Helvetica" w:eastAsia="Times New Roman" w:hAnsi="Helvetica" w:cs="Helvetica"/>
          <w:noProof/>
          <w:color w:val="000000"/>
          <w:sz w:val="21"/>
          <w:szCs w:val="21"/>
        </w:rPr>
        <w:drawing>
          <wp:inline distT="0" distB="0" distL="0" distR="0" wp14:anchorId="1105EF72" wp14:editId="2DF2E3ED">
            <wp:extent cx="5943600" cy="1485265"/>
            <wp:effectExtent l="0" t="0" r="0" b="63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556BA" w14:textId="77777777" w:rsidR="00DA0CA7" w:rsidRPr="00CC0AFC" w:rsidRDefault="00DA0CA7" w:rsidP="00CC0AF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</w:p>
    <w:p w14:paraId="1022551D" w14:textId="71F56FD5" w:rsidR="00CC0AFC" w:rsidRDefault="008E227C" w:rsidP="008D1718">
      <w:r>
        <w:rPr>
          <w:noProof/>
        </w:rPr>
        <w:lastRenderedPageBreak/>
        <w:drawing>
          <wp:inline distT="0" distB="0" distL="0" distR="0" wp14:anchorId="62E7359F" wp14:editId="6AEB215E">
            <wp:extent cx="5419725" cy="3609975"/>
            <wp:effectExtent l="0" t="0" r="0" b="0"/>
            <wp:docPr id="211" name="Picture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02E05" w14:textId="18128664" w:rsidR="00AC2B67" w:rsidRDefault="00AC2B67" w:rsidP="008D1718">
      <w:r>
        <w:rPr>
          <w:noProof/>
        </w:rPr>
        <w:drawing>
          <wp:inline distT="0" distB="0" distL="0" distR="0" wp14:anchorId="62DCC5D6" wp14:editId="229B1CF9">
            <wp:extent cx="5267325" cy="3543300"/>
            <wp:effectExtent l="0" t="0" r="9525" b="0"/>
            <wp:docPr id="212" name="Picture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A77F5" w14:textId="097CA52A" w:rsidR="00AC2B67" w:rsidRDefault="00C557B9" w:rsidP="008D1718">
      <w:r>
        <w:rPr>
          <w:noProof/>
        </w:rPr>
        <w:lastRenderedPageBreak/>
        <w:drawing>
          <wp:inline distT="0" distB="0" distL="0" distR="0" wp14:anchorId="79EDCD70" wp14:editId="6D204179">
            <wp:extent cx="5419725" cy="3629025"/>
            <wp:effectExtent l="0" t="0" r="0" b="0"/>
            <wp:docPr id="214" name="Picture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97F8E" w14:textId="51DF623F" w:rsidR="00E43527" w:rsidRDefault="00E43527" w:rsidP="008D1718"/>
    <w:p w14:paraId="01C8E7E0" w14:textId="2B346527" w:rsidR="00E43527" w:rsidRDefault="00E43527" w:rsidP="008D1718">
      <w:pPr>
        <w:rPr>
          <w:highlight w:val="yellow"/>
        </w:rPr>
      </w:pPr>
      <w:r w:rsidRPr="00E43527">
        <w:rPr>
          <w:highlight w:val="yellow"/>
        </w:rPr>
        <w:t>Experiment 2</w:t>
      </w:r>
    </w:p>
    <w:p w14:paraId="14195B11" w14:textId="1B31EB09" w:rsidR="00E43527" w:rsidRPr="00E43527" w:rsidRDefault="00E43527" w:rsidP="008D1718">
      <w:pPr>
        <w:rPr>
          <w:highlight w:val="yellow"/>
        </w:rPr>
      </w:pPr>
      <w:r w:rsidRPr="00E43527">
        <w:rPr>
          <w:highlight w:val="yellow"/>
        </w:rPr>
        <w:t>"E:/Eye-Blink-Detection-master/input/eyeblink8/8/27122013_151644_cam.tag"</w:t>
      </w:r>
    </w:p>
    <w:p w14:paraId="094C40A1" w14:textId="0DFDA8EA" w:rsidR="00E43527" w:rsidRDefault="00E43527" w:rsidP="008D1718">
      <w:r w:rsidRPr="00E43527">
        <w:rPr>
          <w:highlight w:val="yellow"/>
        </w:rPr>
        <w:t>Threshold 0</w:t>
      </w:r>
      <w:r>
        <w:rPr>
          <w:highlight w:val="yellow"/>
        </w:rPr>
        <w:t>.</w:t>
      </w:r>
      <w:r w:rsidRPr="00E43527">
        <w:rPr>
          <w:highlight w:val="yellow"/>
        </w:rPr>
        <w:t>3</w:t>
      </w:r>
    </w:p>
    <w:p w14:paraId="319E5BE6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233865B7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45A2EB2E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FRAME_COUNT: 10712</w:t>
      </w:r>
    </w:p>
    <w:p w14:paraId="16252B6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DURATION (s): 357.07</w:t>
      </w:r>
    </w:p>
    <w:p w14:paraId="2AFF43F9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DDF5F5B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1D59ECDE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1DE0CD14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8520</w:t>
      </w:r>
    </w:p>
    <w:p w14:paraId="5428363B" w14:textId="74B8BD85" w:rsid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NUMBER OF BLINKS: 347</w:t>
      </w:r>
    </w:p>
    <w:p w14:paraId="6E4B9C29" w14:textId="65B2D30B" w:rsid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9DC7238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5916AB7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55BD5F0E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7</w:t>
      </w:r>
    </w:p>
    <w:p w14:paraId="5CF47FF7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NUMBER OF BLINKS: 30</w:t>
      </w:r>
    </w:p>
    <w:p w14:paraId="18573A78" w14:textId="2ADE0571" w:rsid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3699AA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155F4719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3374DAC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ACCURACY: 0.2110</w:t>
      </w:r>
    </w:p>
    <w:p w14:paraId="7BAB6CD0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A7A63A5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AUC: 0.6015</w:t>
      </w:r>
    </w:p>
    <w:p w14:paraId="444D9A11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01C5205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09836D7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>[[2143 8413]</w:t>
      </w:r>
    </w:p>
    <w:p w14:paraId="120B84E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</w:t>
      </w:r>
      <w:proofErr w:type="gramStart"/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0  107</w:t>
      </w:r>
      <w:proofErr w:type="gramEnd"/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]]</w:t>
      </w:r>
    </w:p>
    <w:p w14:paraId="5EF6C332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BAB4C3A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35981899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0 out of 107 positive labels (0.0000%)</w:t>
      </w:r>
    </w:p>
    <w:p w14:paraId="26F48305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D531DB4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48A72F6C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8413 out of 10556 negative labels (0.7970%)</w:t>
      </w:r>
    </w:p>
    <w:p w14:paraId="50D32271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EDD2B95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15DDC780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783B4134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4416194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20      0.34     10556</w:t>
      </w:r>
    </w:p>
    <w:p w14:paraId="2B491DA5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01      1.00      0.02       107</w:t>
      </w:r>
    </w:p>
    <w:p w14:paraId="2F03033B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19FC26E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21     10663</w:t>
      </w:r>
    </w:p>
    <w:p w14:paraId="08F2C131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51      0.60      0.18     10663</w:t>
      </w:r>
    </w:p>
    <w:p w14:paraId="63EA365C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E43527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9      0.21      0.33     10663</w:t>
      </w:r>
    </w:p>
    <w:p w14:paraId="22838A4F" w14:textId="77777777" w:rsidR="00E43527" w:rsidRPr="00E43527" w:rsidRDefault="00E43527" w:rsidP="00E435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745D8C5" w14:textId="25B55797" w:rsidR="00E43527" w:rsidRDefault="00E43527" w:rsidP="008D1718"/>
    <w:p w14:paraId="38EE13BF" w14:textId="3C8345F1" w:rsidR="00E43527" w:rsidRDefault="00E43527" w:rsidP="008D1718">
      <w:bookmarkStart w:id="3" w:name="_Hlk73538549"/>
      <w:r>
        <w:rPr>
          <w:noProof/>
        </w:rPr>
        <w:drawing>
          <wp:inline distT="0" distB="0" distL="0" distR="0" wp14:anchorId="3D875103" wp14:editId="0F86AC0E">
            <wp:extent cx="5943600" cy="168148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EF284" w14:textId="3CC5EE7D" w:rsidR="00E43527" w:rsidRDefault="00E43527" w:rsidP="008D1718">
      <w:r>
        <w:rPr>
          <w:noProof/>
        </w:rPr>
        <w:drawing>
          <wp:inline distT="0" distB="0" distL="0" distR="0" wp14:anchorId="51446C31" wp14:editId="68A5D414">
            <wp:extent cx="5943600" cy="166052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B087B" w14:textId="43639B70" w:rsidR="00E43527" w:rsidRDefault="00E43527" w:rsidP="008D1718">
      <w:r>
        <w:rPr>
          <w:noProof/>
        </w:rPr>
        <w:lastRenderedPageBreak/>
        <w:drawing>
          <wp:inline distT="0" distB="0" distL="0" distR="0" wp14:anchorId="178F1311" wp14:editId="12A0F1A9">
            <wp:extent cx="5943600" cy="167830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3"/>
    <w:p w14:paraId="5F4EF69F" w14:textId="5252EEF6" w:rsidR="00E43527" w:rsidRDefault="00E43527" w:rsidP="008D1718">
      <w:r>
        <w:rPr>
          <w:noProof/>
        </w:rPr>
        <w:drawing>
          <wp:inline distT="0" distB="0" distL="0" distR="0" wp14:anchorId="05BA689D" wp14:editId="6B8116C2">
            <wp:extent cx="5943600" cy="169735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62F27" w14:textId="378F2272" w:rsidR="00E43527" w:rsidRDefault="00E43527" w:rsidP="008D1718">
      <w:r>
        <w:rPr>
          <w:noProof/>
        </w:rPr>
        <w:drawing>
          <wp:inline distT="0" distB="0" distL="0" distR="0" wp14:anchorId="1675BCAB" wp14:editId="03C4FF9F">
            <wp:extent cx="5943600" cy="1673860"/>
            <wp:effectExtent l="0" t="0" r="0" b="254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94549" w14:textId="46307AC7" w:rsidR="00E43527" w:rsidRDefault="00E43527" w:rsidP="008D1718">
      <w:r>
        <w:rPr>
          <w:noProof/>
        </w:rPr>
        <w:drawing>
          <wp:inline distT="0" distB="0" distL="0" distR="0" wp14:anchorId="4CE30EEA" wp14:editId="0BE1E91D">
            <wp:extent cx="5943600" cy="167894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EC8B1" w14:textId="3EE311C1" w:rsidR="00E43527" w:rsidRDefault="00016569">
      <w:r>
        <w:rPr>
          <w:noProof/>
        </w:rPr>
        <w:lastRenderedPageBreak/>
        <w:drawing>
          <wp:inline distT="0" distB="0" distL="0" distR="0" wp14:anchorId="0F372736" wp14:editId="05CDAFEF">
            <wp:extent cx="4723130" cy="3323590"/>
            <wp:effectExtent l="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332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0EAC6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345th blink started at: 10596th frame, middle of action at: 10597th frame, ended at: 10598th frame</w:t>
      </w:r>
    </w:p>
    <w:p w14:paraId="0EDB7A0F" w14:textId="734BE823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052C0E9C" wp14:editId="38641A26">
            <wp:extent cx="5943600" cy="1485265"/>
            <wp:effectExtent l="0" t="0" r="0" b="635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659E8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346th blink started at: 10603th frame, middle of action at: 10607th frame, ended at: 10610th frame</w:t>
      </w:r>
    </w:p>
    <w:p w14:paraId="6413E58E" w14:textId="369C89F4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06391CF7" wp14:editId="6F1C9567">
            <wp:extent cx="5943600" cy="1485265"/>
            <wp:effectExtent l="0" t="0" r="0" b="635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A7557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bookmarkStart w:id="4" w:name="_Hlk73538597"/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347th blink started at: 10612th frame, middle of action at: 10616th frame, ended at: 10620th frame</w:t>
      </w:r>
    </w:p>
    <w:p w14:paraId="2B547501" w14:textId="2C046CDE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lastRenderedPageBreak/>
        <w:drawing>
          <wp:inline distT="0" distB="0" distL="0" distR="0" wp14:anchorId="5818DC3D" wp14:editId="24BE1A51">
            <wp:extent cx="5943600" cy="1485265"/>
            <wp:effectExtent l="0" t="0" r="0" b="63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4"/>
    <w:p w14:paraId="4F07D0E6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SLOPE = 0.00000</w:t>
      </w:r>
    </w:p>
    <w:p w14:paraId="79E5F4A6" w14:textId="7C8DC986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4092E768" wp14:editId="5B9EF79B">
            <wp:extent cx="5943600" cy="1554480"/>
            <wp:effectExtent l="0" t="0" r="0" b="762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77021" w14:textId="7AAB72D8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5EC4591F" wp14:editId="23DD44F7">
            <wp:extent cx="5943600" cy="1551940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56427" w14:textId="4CFCB1D6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2D9BDA06" wp14:editId="0656DA2D">
            <wp:extent cx="5943600" cy="1555750"/>
            <wp:effectExtent l="0" t="0" r="0" b="635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91F4E" w14:textId="59F2E5AD" w:rsidR="00C21595" w:rsidRDefault="00C21595"/>
    <w:p w14:paraId="5661FEE1" w14:textId="087BE033" w:rsidR="00C21595" w:rsidRDefault="00C21595"/>
    <w:p w14:paraId="1354AB91" w14:textId="77777777" w:rsidR="00C21595" w:rsidRDefault="00C21595"/>
    <w:p w14:paraId="0D826960" w14:textId="7BE82F7D" w:rsidR="00C21595" w:rsidRDefault="00C21595" w:rsidP="00C21595">
      <w:pPr>
        <w:rPr>
          <w:highlight w:val="yellow"/>
        </w:rPr>
      </w:pPr>
      <w:r w:rsidRPr="00E43527">
        <w:rPr>
          <w:highlight w:val="yellow"/>
        </w:rPr>
        <w:t>Experiment</w:t>
      </w:r>
      <w:r>
        <w:rPr>
          <w:highlight w:val="yellow"/>
        </w:rPr>
        <w:t>3</w:t>
      </w:r>
    </w:p>
    <w:p w14:paraId="5F11398D" w14:textId="77777777" w:rsidR="00C21595" w:rsidRPr="00E43527" w:rsidRDefault="00C21595" w:rsidP="00C21595">
      <w:pPr>
        <w:rPr>
          <w:highlight w:val="yellow"/>
        </w:rPr>
      </w:pPr>
      <w:r w:rsidRPr="00E43527">
        <w:rPr>
          <w:highlight w:val="yellow"/>
        </w:rPr>
        <w:t>"E:/Eye-Blink-Detection-master/input/eyeblink8/8/27122013_151644_cam.tag"</w:t>
      </w:r>
    </w:p>
    <w:p w14:paraId="1B269C27" w14:textId="79AD1692" w:rsidR="00311415" w:rsidRDefault="00C21595">
      <w:r w:rsidRPr="00C21595">
        <w:rPr>
          <w:highlight w:val="yellow"/>
        </w:rPr>
        <w:t>EAR_THRESHOLD = 0.210517</w:t>
      </w:r>
    </w:p>
    <w:p w14:paraId="76D075FF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364BA64F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>FPS: 30.0</w:t>
      </w:r>
    </w:p>
    <w:p w14:paraId="0F37E31E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FRAME_COUNT: 10712</w:t>
      </w:r>
    </w:p>
    <w:p w14:paraId="6E10B523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DURATION (s): 357.07</w:t>
      </w:r>
    </w:p>
    <w:p w14:paraId="1201E53F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DC45A28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20C39A2F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0AFEB50D" w14:textId="77777777" w:rsidR="00CD58B8" w:rsidRPr="00CD58B8" w:rsidRDefault="00CD58B8" w:rsidP="00CD5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628</w:t>
      </w:r>
    </w:p>
    <w:p w14:paraId="0047DD26" w14:textId="29A967A4" w:rsidR="00DA5948" w:rsidRDefault="00CD58B8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D58B8">
        <w:rPr>
          <w:rFonts w:ascii="Courier New" w:eastAsia="Times New Roman" w:hAnsi="Courier New" w:cs="Courier New"/>
          <w:color w:val="000000"/>
          <w:sz w:val="21"/>
          <w:szCs w:val="21"/>
        </w:rPr>
        <w:t>NUMBER OF BLINKS: 51</w:t>
      </w:r>
    </w:p>
    <w:p w14:paraId="62F9B6EC" w14:textId="77777777" w:rsidR="00C26A45" w:rsidRP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18FBCB1" w14:textId="77777777" w:rsidR="00C26A45" w:rsidRP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26A45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6246CBE8" w14:textId="77777777" w:rsidR="00C26A45" w:rsidRP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26A45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51097BEA" w14:textId="77777777" w:rsidR="00C26A45" w:rsidRP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26A45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7</w:t>
      </w:r>
    </w:p>
    <w:p w14:paraId="73E3AAC7" w14:textId="20EB6C5B" w:rsid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26A45">
        <w:rPr>
          <w:rFonts w:ascii="Courier New" w:eastAsia="Times New Roman" w:hAnsi="Courier New" w:cs="Courier New"/>
          <w:color w:val="000000"/>
          <w:sz w:val="21"/>
          <w:szCs w:val="21"/>
        </w:rPr>
        <w:t>NUMBER OF BLINKS: 30</w:t>
      </w:r>
    </w:p>
    <w:p w14:paraId="02A892C3" w14:textId="1813030E" w:rsid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DC3FAB8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7276322B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B6F9DD9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ACCURACY: 0.9508</w:t>
      </w:r>
    </w:p>
    <w:p w14:paraId="44075BFB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9609754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AUC: 0.9659</w:t>
      </w:r>
    </w:p>
    <w:p w14:paraId="399A67FA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393C253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0692E88F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[[10033   523]</w:t>
      </w:r>
    </w:p>
    <w:p w14:paraId="4CF079E9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 2   105]]</w:t>
      </w:r>
    </w:p>
    <w:p w14:paraId="4081AFD1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A42CC67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bookmarkStart w:id="5" w:name="_Hlk74923063"/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7FA85F56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2 out of 107 positive labels (0.0187%)</w:t>
      </w:r>
    </w:p>
    <w:p w14:paraId="795E50DD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2511A68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6C6EE5D0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523 out of 10556 negative labels (0.0495%)</w:t>
      </w:r>
    </w:p>
    <w:bookmarkEnd w:id="5"/>
    <w:p w14:paraId="75735B30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57E3FBD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376026E1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7EC04AD2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2034643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95      0.97     10556</w:t>
      </w:r>
    </w:p>
    <w:p w14:paraId="42AB4870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17      0.98      0.29       107</w:t>
      </w:r>
    </w:p>
    <w:p w14:paraId="4006D132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0944334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95     10663</w:t>
      </w:r>
    </w:p>
    <w:p w14:paraId="32E30C24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58      0.97      0.63     10663</w:t>
      </w:r>
    </w:p>
    <w:p w14:paraId="4B558A48" w14:textId="77777777" w:rsidR="00B201E5" w:rsidRPr="00B201E5" w:rsidRDefault="00B201E5" w:rsidP="00B201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B201E5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9      0.95      0.97     10663</w:t>
      </w:r>
    </w:p>
    <w:p w14:paraId="2C68FD1E" w14:textId="2BA6D7C1" w:rsidR="00C26A45" w:rsidRDefault="00C26A45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AAFDAA9" w14:textId="2438368F" w:rsidR="00B201E5" w:rsidRDefault="002673AB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B2BB8CE" wp14:editId="6EE00BF9">
            <wp:extent cx="5943600" cy="1656080"/>
            <wp:effectExtent l="0" t="0" r="0" b="127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1E365" w14:textId="32CDE1D6" w:rsidR="002673AB" w:rsidRDefault="002673AB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8C652FC" wp14:editId="547BF75F">
            <wp:extent cx="5943600" cy="167894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BB03" w14:textId="4D22D49E" w:rsidR="002673AB" w:rsidRPr="00C26A45" w:rsidRDefault="002673AB" w:rsidP="00C26A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4C438CE3" wp14:editId="6071089D">
            <wp:extent cx="5943600" cy="1683385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2C2C9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SLOPE = 0.00000</w:t>
      </w:r>
    </w:p>
    <w:p w14:paraId="0D874874" w14:textId="6A0EE758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745FAE57" wp14:editId="59B0ADF8">
            <wp:extent cx="5943600" cy="1553845"/>
            <wp:effectExtent l="0" t="0" r="0" b="8255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33CCC" w14:textId="6A462A95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15B02A4E" wp14:editId="3E15ED87">
            <wp:extent cx="5943600" cy="1551305"/>
            <wp:effectExtent l="0" t="0" r="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70207F" w14:textId="4A786741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2253BEFD" wp14:editId="5AAD6E96">
            <wp:extent cx="5943600" cy="1555750"/>
            <wp:effectExtent l="0" t="0" r="0" b="635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6AAF2" w14:textId="2A3B4599" w:rsidR="00C26A45" w:rsidRDefault="00016569">
      <w:r>
        <w:rPr>
          <w:noProof/>
        </w:rPr>
        <w:lastRenderedPageBreak/>
        <w:drawing>
          <wp:inline distT="0" distB="0" distL="0" distR="0" wp14:anchorId="26A54287" wp14:editId="4C224217">
            <wp:extent cx="4813300" cy="3376930"/>
            <wp:effectExtent l="0" t="0" r="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337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03A73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45th blink started at: 8351th frame, middle of action at: 8354th frame, ended at: 8356th frame</w:t>
      </w:r>
    </w:p>
    <w:p w14:paraId="27EEFA23" w14:textId="38337C6B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187CDA02" wp14:editId="3B293DC5">
            <wp:extent cx="5943600" cy="1485265"/>
            <wp:effectExtent l="0" t="0" r="0" b="63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ED893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46th blink started at: 8556th frame, middle of action at: 8558th frame, ended at: 8560th frame</w:t>
      </w:r>
    </w:p>
    <w:p w14:paraId="6CC73A4B" w14:textId="21281A98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08C4379A" wp14:editId="578B96E1">
            <wp:extent cx="5943600" cy="1485265"/>
            <wp:effectExtent l="0" t="0" r="0" b="635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4469C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47th blink started at: 9178th frame, middle of action at: 9182th frame, ended at: 9186th frame</w:t>
      </w:r>
    </w:p>
    <w:p w14:paraId="4EE58FC9" w14:textId="4C9D8573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lastRenderedPageBreak/>
        <w:drawing>
          <wp:inline distT="0" distB="0" distL="0" distR="0" wp14:anchorId="6A95BD40" wp14:editId="209699F8">
            <wp:extent cx="5943600" cy="1485265"/>
            <wp:effectExtent l="0" t="0" r="0" b="635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9E5F0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48th blink started at: 9516th frame, middle of action at: 9518th frame, ended at: 9520th frame</w:t>
      </w:r>
    </w:p>
    <w:p w14:paraId="778712CF" w14:textId="4B46B35A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0D8A23D5" wp14:editId="487BAA72">
            <wp:extent cx="5943600" cy="1485265"/>
            <wp:effectExtent l="0" t="0" r="0" b="63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97B40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49th blink started at: 9733th frame, middle of action at: 9734th frame, ended at: 9735th frame</w:t>
      </w:r>
    </w:p>
    <w:p w14:paraId="7F29F706" w14:textId="24555260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078D6538" wp14:editId="14553816">
            <wp:extent cx="5943600" cy="1485265"/>
            <wp:effectExtent l="0" t="0" r="0" b="635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6AAE7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50th blink started at: 9877th frame, middle of action at: 9879th frame, ended at: 9881th frame</w:t>
      </w:r>
    </w:p>
    <w:p w14:paraId="1D070E00" w14:textId="46656E27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drawing>
          <wp:inline distT="0" distB="0" distL="0" distR="0" wp14:anchorId="5670C9B8" wp14:editId="62A3F11A">
            <wp:extent cx="5943600" cy="1485265"/>
            <wp:effectExtent l="0" t="0" r="0" b="635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0E4AD" w14:textId="77777777" w:rsidR="00016569" w:rsidRPr="00016569" w:rsidRDefault="00016569" w:rsidP="0001656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16569">
        <w:rPr>
          <w:rFonts w:ascii="Courier New" w:eastAsia="Times New Roman" w:hAnsi="Courier New" w:cs="Courier New"/>
          <w:color w:val="000000"/>
          <w:sz w:val="20"/>
          <w:szCs w:val="20"/>
        </w:rPr>
        <w:t>51th blink started at: 10604th frame, middle of action at: 10605th frame, ended at: 10606th frame</w:t>
      </w:r>
    </w:p>
    <w:p w14:paraId="4741900C" w14:textId="2D984D3B" w:rsidR="00016569" w:rsidRPr="00016569" w:rsidRDefault="00016569" w:rsidP="0001656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16569">
        <w:rPr>
          <w:noProof/>
        </w:rPr>
        <w:lastRenderedPageBreak/>
        <w:drawing>
          <wp:inline distT="0" distB="0" distL="0" distR="0" wp14:anchorId="3FF77069" wp14:editId="32E8F1FD">
            <wp:extent cx="5943600" cy="1485265"/>
            <wp:effectExtent l="0" t="0" r="0" b="635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9C2B1" w14:textId="77777777" w:rsidR="00016569" w:rsidRDefault="00016569"/>
    <w:p w14:paraId="3C2E088B" w14:textId="77777777" w:rsidR="00C26A45" w:rsidRDefault="00C26A45"/>
    <w:p w14:paraId="6D2EA285" w14:textId="724163A4" w:rsidR="00CD58B8" w:rsidRDefault="0002008A">
      <w:r>
        <w:t>Experiment 4</w:t>
      </w:r>
    </w:p>
    <w:p w14:paraId="51988589" w14:textId="64D4AD34" w:rsidR="0002008A" w:rsidRDefault="0002008A">
      <w:r w:rsidRPr="0002008A">
        <w:t>EAR_THRESHOLD = 0.249905</w:t>
      </w:r>
    </w:p>
    <w:p w14:paraId="4E05805A" w14:textId="7F12BF59" w:rsidR="0002008A" w:rsidRDefault="0002008A">
      <w:proofErr w:type="spellStart"/>
      <w:r w:rsidRPr="0002008A">
        <w:t>file_path</w:t>
      </w:r>
      <w:proofErr w:type="spellEnd"/>
      <w:r w:rsidRPr="0002008A">
        <w:t xml:space="preserve"> = "E:/Eye-Blink-Detection-master/input/eyeblink8/8/27122013_151644_cam.avi"</w:t>
      </w:r>
    </w:p>
    <w:p w14:paraId="4F29A122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0B17727E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1D8FF6C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FRAME_COUNT: 10712</w:t>
      </w:r>
    </w:p>
    <w:p w14:paraId="36FB3A8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DURATION (s): 357.07</w:t>
      </w:r>
    </w:p>
    <w:p w14:paraId="5F01787A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677D0F0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4D976140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437ABAD4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991</w:t>
      </w:r>
    </w:p>
    <w:p w14:paraId="565E240A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NUMBER OF BLINKS: 124</w:t>
      </w:r>
    </w:p>
    <w:p w14:paraId="53A4E57C" w14:textId="74998958" w:rsidR="00DA5948" w:rsidRDefault="00DA5948"/>
    <w:p w14:paraId="6ED3AEA7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49E02DA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10663</w:t>
      </w:r>
    </w:p>
    <w:p w14:paraId="384482F0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7</w:t>
      </w:r>
    </w:p>
    <w:p w14:paraId="3760032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NUMBER OF BLINKS: 30</w:t>
      </w:r>
    </w:p>
    <w:p w14:paraId="4136DC85" w14:textId="79660ACA" w:rsidR="0002008A" w:rsidRDefault="0002008A"/>
    <w:p w14:paraId="476D541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48402CBB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100E01E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ACCURACY: 0.8233</w:t>
      </w:r>
    </w:p>
    <w:p w14:paraId="79A2C519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47046FE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AUC: 0.9108</w:t>
      </w:r>
    </w:p>
    <w:p w14:paraId="1260624E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6A810B2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489545A5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[[8672 1884]</w:t>
      </w:r>
    </w:p>
    <w:p w14:paraId="219DA1A3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</w:t>
      </w:r>
      <w:proofErr w:type="gramStart"/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0  107</w:t>
      </w:r>
      <w:proofErr w:type="gramEnd"/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]]</w:t>
      </w:r>
    </w:p>
    <w:p w14:paraId="374EA3C3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EED367F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4D508AFD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0 out of 107 positive labels (0.0000%)</w:t>
      </w:r>
    </w:p>
    <w:p w14:paraId="25F0F87C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8796818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549B194A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1884 out of 10556 negative labels (0.1785%)</w:t>
      </w:r>
    </w:p>
    <w:p w14:paraId="5D260B0A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78272B3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0276FE5E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2A091E9D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AE824EF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82      0.90     10556</w:t>
      </w:r>
    </w:p>
    <w:p w14:paraId="76DDC2A2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05      1.00      0.10       107</w:t>
      </w:r>
    </w:p>
    <w:p w14:paraId="3480AA94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71CAEA1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82     10663</w:t>
      </w:r>
    </w:p>
    <w:p w14:paraId="32643F8A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53      0.91      0.50     10663</w:t>
      </w:r>
    </w:p>
    <w:p w14:paraId="4AE65DEF" w14:textId="77777777" w:rsidR="0002008A" w:rsidRPr="0002008A" w:rsidRDefault="0002008A" w:rsidP="0002008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2008A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9      0.82      0.89     10663</w:t>
      </w:r>
    </w:p>
    <w:p w14:paraId="5AB8F1D9" w14:textId="77777777" w:rsidR="0002008A" w:rsidRDefault="0002008A"/>
    <w:p w14:paraId="737905AC" w14:textId="58A35344" w:rsidR="00C21595" w:rsidRDefault="00C21595"/>
    <w:p w14:paraId="3A84457B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1th blink started at: 25th frame, middle of action at: 28th frame, ended at: 31th frame</w:t>
      </w:r>
    </w:p>
    <w:p w14:paraId="7F6A4690" w14:textId="3402483B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61EDD3B0" wp14:editId="0101901D">
            <wp:extent cx="5943600" cy="1482090"/>
            <wp:effectExtent l="0" t="0" r="0" b="381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1FC13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2th blink started at: 62th frame, middle of action at: 63th frame, ended at: 64th frame</w:t>
      </w:r>
    </w:p>
    <w:p w14:paraId="51D01ED2" w14:textId="17EE396A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7BDEFDFF" wp14:editId="15592507">
            <wp:extent cx="5943600" cy="1482090"/>
            <wp:effectExtent l="0" t="0" r="0" b="381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B47CA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3th blink started at: 73th frame, middle of action at: 75th frame, ended at: 76th frame</w:t>
      </w:r>
    </w:p>
    <w:p w14:paraId="553DE0A1" w14:textId="384C33D3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34C31187" wp14:editId="0C51C701">
            <wp:extent cx="5943600" cy="1482090"/>
            <wp:effectExtent l="0" t="0" r="0" b="381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2BB77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121th blink started at: 9687th frame, middle of action at: 9689th frame, ended at: 9690th frame</w:t>
      </w:r>
    </w:p>
    <w:p w14:paraId="558E7E00" w14:textId="366DA7A5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lastRenderedPageBreak/>
        <w:drawing>
          <wp:inline distT="0" distB="0" distL="0" distR="0" wp14:anchorId="072A3506" wp14:editId="366E0975">
            <wp:extent cx="5943600" cy="1482090"/>
            <wp:effectExtent l="0" t="0" r="0" b="381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4A190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122th blink started at: 9732th frame, middle of action at: 9734th frame, ended at: 9736th frame</w:t>
      </w:r>
    </w:p>
    <w:p w14:paraId="3936E9CE" w14:textId="1328D74A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7940D2C9" wp14:editId="3609059B">
            <wp:extent cx="5943600" cy="1482090"/>
            <wp:effectExtent l="0" t="0" r="0" b="381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44B2C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123th blink started at: 9877th frame, middle of action at: 9879th frame, ended at: 9881th frame</w:t>
      </w:r>
    </w:p>
    <w:p w14:paraId="41B48777" w14:textId="64404985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46E35E48" wp14:editId="32DD061D">
            <wp:extent cx="5943600" cy="1482090"/>
            <wp:effectExtent l="0" t="0" r="0" b="381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DA7B6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124th blink started at: 10603th frame, middle of action at: 10605th frame, ended at: 10606th frame</w:t>
      </w:r>
    </w:p>
    <w:p w14:paraId="17D7D5E6" w14:textId="5B0CADE7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1BA4D457" wp14:editId="030467BF">
            <wp:extent cx="5943600" cy="1482090"/>
            <wp:effectExtent l="0" t="0" r="0" b="381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19F72" w14:textId="77777777" w:rsidR="00C13DBC" w:rsidRPr="00C13DBC" w:rsidRDefault="00C13DBC" w:rsidP="00C13DB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13DBC">
        <w:rPr>
          <w:rFonts w:ascii="Courier New" w:eastAsia="Times New Roman" w:hAnsi="Courier New" w:cs="Courier New"/>
          <w:color w:val="000000"/>
          <w:sz w:val="20"/>
          <w:szCs w:val="20"/>
        </w:rPr>
        <w:t>SLOPE = 0.00000</w:t>
      </w:r>
    </w:p>
    <w:p w14:paraId="64EEC1D6" w14:textId="4A4EFF6D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lastRenderedPageBreak/>
        <w:drawing>
          <wp:inline distT="0" distB="0" distL="0" distR="0" wp14:anchorId="3B58322F" wp14:editId="07B87436">
            <wp:extent cx="5943600" cy="1553845"/>
            <wp:effectExtent l="0" t="0" r="0" b="8255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F1E63" w14:textId="3ADB6C4A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4189F5AA" wp14:editId="70C46ECC">
            <wp:extent cx="5943600" cy="1551940"/>
            <wp:effectExtent l="0" t="0" r="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D882B" w14:textId="3F0CA581" w:rsidR="00C13DBC" w:rsidRPr="00C13DBC" w:rsidRDefault="00C13DBC" w:rsidP="00C13DBC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13DBC">
        <w:rPr>
          <w:noProof/>
        </w:rPr>
        <w:drawing>
          <wp:inline distT="0" distB="0" distL="0" distR="0" wp14:anchorId="64A24443" wp14:editId="609B40AA">
            <wp:extent cx="5943600" cy="1555750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4074F" w14:textId="2E1E24C4" w:rsidR="00C13DBC" w:rsidRDefault="00C13DBC"/>
    <w:p w14:paraId="6995D460" w14:textId="34016102" w:rsidR="00311415" w:rsidRDefault="00311415"/>
    <w:p w14:paraId="33F3666A" w14:textId="0035E277" w:rsidR="00311415" w:rsidRDefault="00311415"/>
    <w:p w14:paraId="2E3DA328" w14:textId="119F9986" w:rsidR="000E0376" w:rsidRPr="000E0376" w:rsidRDefault="000E0376">
      <w:pPr>
        <w:rPr>
          <w:highlight w:val="magenta"/>
        </w:rPr>
      </w:pPr>
      <w:proofErr w:type="spellStart"/>
      <w:r w:rsidRPr="000E0376">
        <w:rPr>
          <w:highlight w:val="magenta"/>
        </w:rPr>
        <w:t>file_path</w:t>
      </w:r>
      <w:proofErr w:type="spellEnd"/>
      <w:r w:rsidRPr="000E0376">
        <w:rPr>
          <w:highlight w:val="magenta"/>
        </w:rPr>
        <w:t xml:space="preserve"> = "E:/Eye-Blink-Detection-master/input/eyeblink8/4/26122013_230654_cam.avi"</w:t>
      </w:r>
    </w:p>
    <w:p w14:paraId="32D16EB1" w14:textId="399336B1" w:rsidR="000E0376" w:rsidRPr="000E0376" w:rsidRDefault="000E0376">
      <w:pPr>
        <w:rPr>
          <w:highlight w:val="magenta"/>
        </w:rPr>
      </w:pPr>
      <w:r w:rsidRPr="000E0376">
        <w:rPr>
          <w:highlight w:val="magenta"/>
        </w:rPr>
        <w:t>Experiment 1</w:t>
      </w:r>
    </w:p>
    <w:p w14:paraId="5FA5FE23" w14:textId="0BE65CDE" w:rsidR="000E0376" w:rsidRDefault="000E0376">
      <w:r w:rsidRPr="000E0376">
        <w:rPr>
          <w:highlight w:val="magenta"/>
        </w:rPr>
        <w:t>Threshold 0.2</w:t>
      </w:r>
    </w:p>
    <w:p w14:paraId="5C447A92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4A1F22D5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27881F85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FRAME_COUNT: 5454</w:t>
      </w:r>
    </w:p>
    <w:p w14:paraId="2C2DF880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DURATION (s): 181.80</w:t>
      </w:r>
    </w:p>
    <w:p w14:paraId="7AA30F67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C92D881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0888B0E5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7EF70778" w14:textId="77777777" w:rsidR="000E0376" w:rsidRP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23</w:t>
      </w:r>
    </w:p>
    <w:p w14:paraId="65E69555" w14:textId="611B0389" w:rsidR="000E0376" w:rsidRDefault="000E0376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0E0376">
        <w:rPr>
          <w:rFonts w:ascii="Courier New" w:eastAsia="Times New Roman" w:hAnsi="Courier New" w:cs="Courier New"/>
          <w:color w:val="000000"/>
          <w:sz w:val="21"/>
          <w:szCs w:val="21"/>
        </w:rPr>
        <w:t>NUMBER OF BLINKS: 15</w:t>
      </w:r>
    </w:p>
    <w:p w14:paraId="64639AED" w14:textId="77777777" w:rsidR="00C93B0D" w:rsidRDefault="00C93B0D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FC0E281" w14:textId="77777777" w:rsidR="00C93B0D" w:rsidRPr="00C93B0D" w:rsidRDefault="00C93B0D" w:rsidP="00C93B0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93B0D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75BE2FD3" w14:textId="77777777" w:rsidR="00C93B0D" w:rsidRPr="00C93B0D" w:rsidRDefault="00C93B0D" w:rsidP="00C93B0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93B0D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1C3D9E00" w14:textId="77777777" w:rsidR="00C93B0D" w:rsidRPr="00C93B0D" w:rsidRDefault="00C93B0D" w:rsidP="00C93B0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93B0D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>NUMBER OF CLOSED FRAMES: 117</w:t>
      </w:r>
    </w:p>
    <w:p w14:paraId="02E332A8" w14:textId="77777777" w:rsidR="00C93B0D" w:rsidRPr="00C93B0D" w:rsidRDefault="00C93B0D" w:rsidP="00C93B0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C93B0D">
        <w:rPr>
          <w:rFonts w:ascii="Courier New" w:eastAsia="Times New Roman" w:hAnsi="Courier New" w:cs="Courier New"/>
          <w:color w:val="000000"/>
          <w:sz w:val="21"/>
          <w:szCs w:val="21"/>
        </w:rPr>
        <w:t>NUMBER OF BLINKS: 31</w:t>
      </w:r>
    </w:p>
    <w:p w14:paraId="70015FFB" w14:textId="389CFC64" w:rsidR="00C93B0D" w:rsidRDefault="00C93B0D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4198549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621AE256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C69EC83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ACCURACY: 0.9819</w:t>
      </w:r>
    </w:p>
    <w:p w14:paraId="46A32D50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D0E3A17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AUC: 0.8028</w:t>
      </w:r>
    </w:p>
    <w:p w14:paraId="25D77101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516F586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6CD5FE6D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[[5147   51]</w:t>
      </w:r>
    </w:p>
    <w:p w14:paraId="688E9940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</w:t>
      </w:r>
      <w:proofErr w:type="gramStart"/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[  45</w:t>
      </w:r>
      <w:proofErr w:type="gramEnd"/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72]]</w:t>
      </w:r>
    </w:p>
    <w:p w14:paraId="419A1D9E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06F096B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4EC9319A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45 out of 117 positive labels (0.3846%)</w:t>
      </w:r>
    </w:p>
    <w:p w14:paraId="1780B1B9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F2EB257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7D7C8CEB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51 out of 5198 negative labels (0.0098%)</w:t>
      </w:r>
    </w:p>
    <w:p w14:paraId="2E3700FE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F2DE03A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6DFFBD47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070D2D14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F871B7B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0.99      0.99      0.99      5198</w:t>
      </w:r>
    </w:p>
    <w:p w14:paraId="1D35EE8A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59      0.62      0.60       117</w:t>
      </w:r>
    </w:p>
    <w:p w14:paraId="390CE818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F30B0E4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98      5315</w:t>
      </w:r>
    </w:p>
    <w:p w14:paraId="49FF024E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79      0.80      0.80      5315</w:t>
      </w:r>
    </w:p>
    <w:p w14:paraId="57083E41" w14:textId="77777777" w:rsidR="00D569E5" w:rsidRPr="00D569E5" w:rsidRDefault="00D569E5" w:rsidP="00D569E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569E5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8      0.98      0.98      5315</w:t>
      </w:r>
    </w:p>
    <w:p w14:paraId="798B549A" w14:textId="77777777" w:rsidR="00D569E5" w:rsidRPr="000E0376" w:rsidRDefault="00D569E5" w:rsidP="000E037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F8554D7" w14:textId="275EDC41" w:rsidR="00C93B0D" w:rsidRDefault="00C93B0D">
      <w:r>
        <w:br w:type="page"/>
      </w:r>
    </w:p>
    <w:p w14:paraId="7D348001" w14:textId="77777777" w:rsidR="000E0376" w:rsidRDefault="000E0376"/>
    <w:p w14:paraId="28EC1DB5" w14:textId="3AF28771" w:rsidR="000E0376" w:rsidRDefault="000E0376">
      <w:r>
        <w:rPr>
          <w:noProof/>
        </w:rPr>
        <w:drawing>
          <wp:inline distT="0" distB="0" distL="0" distR="0" wp14:anchorId="3EBA6E4C" wp14:editId="3418EAC0">
            <wp:extent cx="5943600" cy="1670685"/>
            <wp:effectExtent l="0" t="0" r="0" b="571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2BCAA" w14:textId="3528FB02" w:rsidR="000E0376" w:rsidRDefault="000E0376">
      <w:r>
        <w:rPr>
          <w:noProof/>
        </w:rPr>
        <w:drawing>
          <wp:inline distT="0" distB="0" distL="0" distR="0" wp14:anchorId="43BDA7F2" wp14:editId="066393C7">
            <wp:extent cx="5943600" cy="1666875"/>
            <wp:effectExtent l="0" t="0" r="0" b="952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23AAC" w14:textId="718E24BF" w:rsidR="000E0376" w:rsidRDefault="000E0376">
      <w:r>
        <w:rPr>
          <w:noProof/>
        </w:rPr>
        <w:drawing>
          <wp:inline distT="0" distB="0" distL="0" distR="0" wp14:anchorId="0D872B84" wp14:editId="3F566C86">
            <wp:extent cx="5943600" cy="1686560"/>
            <wp:effectExtent l="0" t="0" r="0" b="889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4ABF2" w14:textId="705DE226" w:rsidR="000E0376" w:rsidRDefault="000E0376">
      <w:r>
        <w:rPr>
          <w:noProof/>
        </w:rPr>
        <w:drawing>
          <wp:inline distT="0" distB="0" distL="0" distR="0" wp14:anchorId="79B247C3" wp14:editId="2D12E349">
            <wp:extent cx="5943600" cy="169799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9BC0C" w14:textId="6D20FA12" w:rsidR="000E0376" w:rsidRDefault="000E0376">
      <w:r>
        <w:rPr>
          <w:noProof/>
        </w:rPr>
        <w:lastRenderedPageBreak/>
        <w:drawing>
          <wp:inline distT="0" distB="0" distL="0" distR="0" wp14:anchorId="4897C997" wp14:editId="1F67D346">
            <wp:extent cx="5943600" cy="167767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675FC" w14:textId="1F6AC7C3" w:rsidR="000E0376" w:rsidRDefault="000E0376">
      <w:r>
        <w:rPr>
          <w:noProof/>
        </w:rPr>
        <w:drawing>
          <wp:inline distT="0" distB="0" distL="0" distR="0" wp14:anchorId="64D1037C" wp14:editId="1086752B">
            <wp:extent cx="5943600" cy="168529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E580F" w14:textId="02F47397" w:rsidR="002D18A3" w:rsidRDefault="002D18A3">
      <w:r>
        <w:rPr>
          <w:noProof/>
        </w:rPr>
        <w:drawing>
          <wp:inline distT="0" distB="0" distL="0" distR="0" wp14:anchorId="5F067AFB" wp14:editId="64F7AE36">
            <wp:extent cx="4721860" cy="3329940"/>
            <wp:effectExtent l="0" t="0" r="0" b="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860" cy="332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63E54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SLOPE = 0.00001</w:t>
      </w:r>
    </w:p>
    <w:p w14:paraId="6CB1CDAB" w14:textId="099AE92A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lastRenderedPageBreak/>
        <w:drawing>
          <wp:inline distT="0" distB="0" distL="0" distR="0" wp14:anchorId="609C6F87" wp14:editId="52686296">
            <wp:extent cx="5943600" cy="1553845"/>
            <wp:effectExtent l="0" t="0" r="0" b="8255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BF8F3" w14:textId="390661D8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6C6F77B1" wp14:editId="1A9DF681">
            <wp:extent cx="5943600" cy="1551940"/>
            <wp:effectExtent l="0" t="0" r="0" b="0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A8EC5" w14:textId="08D6C8E8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0B4F9F7D" wp14:editId="5B8E9AD5">
            <wp:extent cx="5943600" cy="1555750"/>
            <wp:effectExtent l="0" t="0" r="0" b="635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06B77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1th blink started at: 169th frame, middle of action at: 172th frame, ended at: 174th frame</w:t>
      </w:r>
    </w:p>
    <w:p w14:paraId="14079843" w14:textId="79F1D5FD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5CD6F0A0" wp14:editId="4202A146">
            <wp:extent cx="5943600" cy="1482090"/>
            <wp:effectExtent l="0" t="0" r="0" b="3810"/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908A0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2th blink started at: 270th frame, middle of action at: 272th frame, ended at: 273th frame</w:t>
      </w:r>
    </w:p>
    <w:p w14:paraId="127CA424" w14:textId="4DA0AA1F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lastRenderedPageBreak/>
        <w:drawing>
          <wp:inline distT="0" distB="0" distL="0" distR="0" wp14:anchorId="3CDA19EB" wp14:editId="51AF5019">
            <wp:extent cx="5943600" cy="1482090"/>
            <wp:effectExtent l="0" t="0" r="0" b="3810"/>
            <wp:docPr id="155" name="Pictur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1AD88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3th blink started at: 348th frame, middle of action at: 355th frame, ended at: 361th frame</w:t>
      </w:r>
    </w:p>
    <w:p w14:paraId="055B0A95" w14:textId="58F457E5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16212683" wp14:editId="336F8955">
            <wp:extent cx="5943600" cy="1482090"/>
            <wp:effectExtent l="0" t="0" r="0" b="3810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1B73F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4th blink started at: 363th frame, middle of action at: 365th frame, ended at: 366th frame</w:t>
      </w:r>
    </w:p>
    <w:p w14:paraId="0CCF9972" w14:textId="64FF385F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10CF36C6" wp14:editId="7CA51AB9">
            <wp:extent cx="5943600" cy="1482090"/>
            <wp:effectExtent l="0" t="0" r="0" b="3810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E6EAD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5th blink started at: 679th frame, middle of action at: 689th frame, ended at: 699th frame</w:t>
      </w:r>
    </w:p>
    <w:p w14:paraId="5D28A888" w14:textId="62CF961C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drawing>
          <wp:inline distT="0" distB="0" distL="0" distR="0" wp14:anchorId="787512D5" wp14:editId="097EDC21">
            <wp:extent cx="5943600" cy="1482090"/>
            <wp:effectExtent l="0" t="0" r="0" b="3810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0329DD" w14:textId="4DAB49C3" w:rsidR="002D18A3" w:rsidRDefault="002D18A3"/>
    <w:p w14:paraId="4817AC7D" w14:textId="77777777" w:rsidR="00001788" w:rsidRPr="00001788" w:rsidRDefault="00001788" w:rsidP="000017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01788">
        <w:rPr>
          <w:rFonts w:ascii="Courier New" w:eastAsia="Times New Roman" w:hAnsi="Courier New" w:cs="Courier New"/>
          <w:color w:val="000000"/>
          <w:sz w:val="20"/>
          <w:szCs w:val="20"/>
        </w:rPr>
        <w:t>13th blink started at: 3465th frame, middle of action at: 3467th frame, ended at: 3469th frame</w:t>
      </w:r>
    </w:p>
    <w:p w14:paraId="4F41178B" w14:textId="3E02FBBF" w:rsidR="00001788" w:rsidRPr="00001788" w:rsidRDefault="00001788" w:rsidP="00001788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001788">
        <w:rPr>
          <w:noProof/>
        </w:rPr>
        <w:lastRenderedPageBreak/>
        <w:drawing>
          <wp:inline distT="0" distB="0" distL="0" distR="0" wp14:anchorId="41D02254" wp14:editId="011FDA36">
            <wp:extent cx="5943600" cy="1482090"/>
            <wp:effectExtent l="0" t="0" r="0" b="381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69FF2" w14:textId="0EAE87FB" w:rsidR="002D18A3" w:rsidRDefault="002D18A3"/>
    <w:p w14:paraId="29CABEC4" w14:textId="1FFE59B3" w:rsidR="000E0376" w:rsidRPr="00044AAA" w:rsidRDefault="00044AAA">
      <w:pPr>
        <w:rPr>
          <w:highlight w:val="magenta"/>
        </w:rPr>
      </w:pPr>
      <w:proofErr w:type="spellStart"/>
      <w:r w:rsidRPr="00044AAA">
        <w:rPr>
          <w:highlight w:val="magenta"/>
        </w:rPr>
        <w:t>file_path</w:t>
      </w:r>
      <w:proofErr w:type="spellEnd"/>
      <w:r w:rsidRPr="00044AAA">
        <w:rPr>
          <w:highlight w:val="magenta"/>
        </w:rPr>
        <w:t xml:space="preserve"> = "E:/Eye-Blink-Detection-master/input/eyeblink8/4/26122013_230654_cam.avi"</w:t>
      </w:r>
    </w:p>
    <w:p w14:paraId="05D19AD0" w14:textId="16660B93" w:rsidR="00044AAA" w:rsidRPr="00044AAA" w:rsidRDefault="00044AAA" w:rsidP="00044AAA">
      <w:pPr>
        <w:rPr>
          <w:highlight w:val="magenta"/>
        </w:rPr>
      </w:pPr>
      <w:r w:rsidRPr="00044AAA">
        <w:rPr>
          <w:highlight w:val="magenta"/>
        </w:rPr>
        <w:t>Experiment 2</w:t>
      </w:r>
    </w:p>
    <w:p w14:paraId="552CD54F" w14:textId="7BC3DC2D" w:rsidR="00044AAA" w:rsidRDefault="00044AAA" w:rsidP="00044AAA">
      <w:r w:rsidRPr="00044AAA">
        <w:rPr>
          <w:highlight w:val="magenta"/>
        </w:rPr>
        <w:t>Threshold 0.3</w:t>
      </w:r>
    </w:p>
    <w:p w14:paraId="6F66D696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57432968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469870CB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FRAME_COUNT: 5454</w:t>
      </w:r>
    </w:p>
    <w:p w14:paraId="612BF8C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DURATION (s): 181.80</w:t>
      </w:r>
    </w:p>
    <w:p w14:paraId="6EF4E79A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465E6F2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1459B040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4FCB5506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81</w:t>
      </w:r>
    </w:p>
    <w:p w14:paraId="23E29460" w14:textId="6BA370C9" w:rsidR="00044AAA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NUMBER OF BLINKS: 54</w:t>
      </w:r>
    </w:p>
    <w:p w14:paraId="782AB25F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B7B7EC0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2BBA794C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2BCC2184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17</w:t>
      </w:r>
    </w:p>
    <w:p w14:paraId="0AF33C6F" w14:textId="09520938" w:rsid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NUMBER OF BLINKS: 31</w:t>
      </w:r>
    </w:p>
    <w:p w14:paraId="2B385960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5C6602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0664C3D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2BAD87D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ACCURACY: 0.8186</w:t>
      </w:r>
    </w:p>
    <w:p w14:paraId="35102022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6AD8155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AUC: 0.9073</w:t>
      </w:r>
    </w:p>
    <w:p w14:paraId="09477093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4B670F3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3617E0F0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[[</w:t>
      </w:r>
      <w:proofErr w:type="gramStart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4234  964</w:t>
      </w:r>
      <w:proofErr w:type="gramEnd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]</w:t>
      </w:r>
    </w:p>
    <w:p w14:paraId="4D1D15AD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</w:t>
      </w:r>
      <w:proofErr w:type="gramStart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0  117</w:t>
      </w:r>
      <w:proofErr w:type="gramEnd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]]</w:t>
      </w:r>
    </w:p>
    <w:p w14:paraId="6FD57A6B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BC63C47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2F034EBA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0 out of 117 positive labels (0.0000%)</w:t>
      </w:r>
    </w:p>
    <w:p w14:paraId="2CF014C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15AF782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69D5F371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964 out of 5198 negative labels (0.1855%)</w:t>
      </w:r>
    </w:p>
    <w:p w14:paraId="4FE91F40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D60B4FD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420C267A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672CE49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04B7A7C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81      0.90      5198</w:t>
      </w:r>
    </w:p>
    <w:p w14:paraId="2AA6AEE8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11      1.00      0.20       117</w:t>
      </w:r>
    </w:p>
    <w:p w14:paraId="5790B52C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5835058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lastRenderedPageBreak/>
        <w:t xml:space="preserve">    accuracy                           0.82      5315</w:t>
      </w:r>
    </w:p>
    <w:p w14:paraId="79AE275E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55      0.91      0.55      5315</w:t>
      </w:r>
    </w:p>
    <w:p w14:paraId="29293477" w14:textId="77777777" w:rsidR="00D97B2B" w:rsidRPr="00D97B2B" w:rsidRDefault="00D97B2B" w:rsidP="00D97B2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D97B2B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8      0.82      0.88      5315</w:t>
      </w:r>
    </w:p>
    <w:p w14:paraId="47FE4205" w14:textId="77777777" w:rsidR="00D97B2B" w:rsidRDefault="00D97B2B" w:rsidP="00044AAA"/>
    <w:p w14:paraId="4FF6A867" w14:textId="51520276" w:rsidR="00D97B2B" w:rsidRDefault="00D97B2B" w:rsidP="00044AAA">
      <w:r>
        <w:rPr>
          <w:noProof/>
        </w:rPr>
        <w:drawing>
          <wp:inline distT="0" distB="0" distL="0" distR="0" wp14:anchorId="08A1400A" wp14:editId="06A05E65">
            <wp:extent cx="5943600" cy="16510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5446E" w14:textId="08DB3ECA" w:rsidR="00D97B2B" w:rsidRDefault="00D97B2B" w:rsidP="00044AAA">
      <w:r>
        <w:rPr>
          <w:noProof/>
        </w:rPr>
        <w:drawing>
          <wp:inline distT="0" distB="0" distL="0" distR="0" wp14:anchorId="134F2D6D" wp14:editId="6B67D174">
            <wp:extent cx="5943600" cy="16611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4715F" w14:textId="069862B5" w:rsidR="00D97B2B" w:rsidRDefault="00D97B2B" w:rsidP="00044AAA">
      <w:r>
        <w:rPr>
          <w:noProof/>
        </w:rPr>
        <w:drawing>
          <wp:inline distT="0" distB="0" distL="0" distR="0" wp14:anchorId="30375B75" wp14:editId="289F6953">
            <wp:extent cx="5943600" cy="1670050"/>
            <wp:effectExtent l="0" t="0" r="0" b="635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F6D28" w14:textId="4FA0490D" w:rsidR="00D97B2B" w:rsidRDefault="00D97B2B" w:rsidP="00044AAA">
      <w:r>
        <w:rPr>
          <w:noProof/>
        </w:rPr>
        <w:drawing>
          <wp:inline distT="0" distB="0" distL="0" distR="0" wp14:anchorId="3DBFCE07" wp14:editId="718327F1">
            <wp:extent cx="5943600" cy="164782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F6558" w14:textId="55643A52" w:rsidR="00D97B2B" w:rsidRDefault="00D97B2B" w:rsidP="00044AAA">
      <w:r>
        <w:rPr>
          <w:noProof/>
        </w:rPr>
        <w:lastRenderedPageBreak/>
        <w:drawing>
          <wp:inline distT="0" distB="0" distL="0" distR="0" wp14:anchorId="61CE8D8C" wp14:editId="66FB6525">
            <wp:extent cx="5943600" cy="165925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E0701" w14:textId="77777777" w:rsidR="00044AAA" w:rsidRDefault="00044AAA" w:rsidP="00044AAA"/>
    <w:p w14:paraId="4215F1E6" w14:textId="398B5652" w:rsidR="00044AAA" w:rsidRDefault="00001788" w:rsidP="00044AAA">
      <w:r>
        <w:rPr>
          <w:noProof/>
        </w:rPr>
        <w:drawing>
          <wp:inline distT="0" distB="0" distL="0" distR="0" wp14:anchorId="3E4D2C72" wp14:editId="3B48CE4F">
            <wp:extent cx="4735830" cy="3329940"/>
            <wp:effectExtent l="0" t="0" r="0" b="0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830" cy="332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B6633" w14:textId="03D406F4" w:rsidR="00097384" w:rsidRDefault="00DB4C43" w:rsidP="00044AAA">
      <w:r>
        <w:rPr>
          <w:noProof/>
        </w:rPr>
        <w:lastRenderedPageBreak/>
        <w:drawing>
          <wp:inline distT="0" distB="0" distL="0" distR="0" wp14:anchorId="781B8359" wp14:editId="528AF3D1">
            <wp:extent cx="5267325" cy="3543300"/>
            <wp:effectExtent l="0" t="0" r="9525" b="0"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97384">
        <w:rPr>
          <w:noProof/>
        </w:rPr>
        <w:drawing>
          <wp:inline distT="0" distB="0" distL="0" distR="0" wp14:anchorId="651EC458" wp14:editId="6CAEC9A1">
            <wp:extent cx="4733925" cy="3324225"/>
            <wp:effectExtent l="0" t="0" r="0" b="0"/>
            <wp:docPr id="204" name="Picture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5418B" w14:textId="41D0B48F" w:rsidR="00097384" w:rsidRDefault="00097384" w:rsidP="00044AAA"/>
    <w:p w14:paraId="275E58D1" w14:textId="5B5BB40C" w:rsidR="00097384" w:rsidRDefault="00097384" w:rsidP="00044AAA">
      <w:r>
        <w:rPr>
          <w:noProof/>
        </w:rPr>
        <w:lastRenderedPageBreak/>
        <w:drawing>
          <wp:inline distT="0" distB="0" distL="0" distR="0" wp14:anchorId="53146C48" wp14:editId="76F655B4">
            <wp:extent cx="5267325" cy="3543300"/>
            <wp:effectExtent l="0" t="0" r="0" b="0"/>
            <wp:docPr id="206" name="Picture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172A6A" w14:textId="65749829" w:rsidR="00DB4C43" w:rsidRDefault="00DB4C43" w:rsidP="00044AAA">
      <w:r>
        <w:rPr>
          <w:noProof/>
        </w:rPr>
        <w:drawing>
          <wp:inline distT="0" distB="0" distL="0" distR="0" wp14:anchorId="5C0F0C01" wp14:editId="5C954493">
            <wp:extent cx="5267325" cy="3543300"/>
            <wp:effectExtent l="0" t="0" r="0" b="0"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CECAB" w14:textId="77777777" w:rsidR="00097384" w:rsidRDefault="00097384" w:rsidP="00044AAA"/>
    <w:p w14:paraId="7191036E" w14:textId="77777777" w:rsidR="00001788" w:rsidRDefault="00001788" w:rsidP="00044AAA"/>
    <w:p w14:paraId="12E6208A" w14:textId="217B0B20" w:rsidR="00432807" w:rsidRDefault="00432807" w:rsidP="00044AAA"/>
    <w:p w14:paraId="7C14B7C0" w14:textId="77777777" w:rsidR="006F7329" w:rsidRPr="006F7329" w:rsidRDefault="006F7329" w:rsidP="006F73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F7329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SLOPE = 0.00001</w:t>
      </w:r>
    </w:p>
    <w:p w14:paraId="41DA3D5B" w14:textId="48C8DE0E" w:rsidR="006F7329" w:rsidRPr="006F7329" w:rsidRDefault="006F7329" w:rsidP="006F732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6F7329">
        <w:rPr>
          <w:noProof/>
        </w:rPr>
        <w:drawing>
          <wp:inline distT="0" distB="0" distL="0" distR="0" wp14:anchorId="1E188FD0" wp14:editId="482183C4">
            <wp:extent cx="5943600" cy="1554480"/>
            <wp:effectExtent l="0" t="0" r="0" b="762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0A898" w14:textId="6700F23E" w:rsidR="006F7329" w:rsidRPr="006F7329" w:rsidRDefault="006F7329" w:rsidP="006F732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6F7329">
        <w:rPr>
          <w:noProof/>
        </w:rPr>
        <w:drawing>
          <wp:inline distT="0" distB="0" distL="0" distR="0" wp14:anchorId="2F51D0C4" wp14:editId="0FA92519">
            <wp:extent cx="5943600" cy="1551305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0B592" w14:textId="7AD883A7" w:rsidR="006F7329" w:rsidRPr="006F7329" w:rsidRDefault="006F7329" w:rsidP="006F7329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6F7329">
        <w:rPr>
          <w:noProof/>
        </w:rPr>
        <w:drawing>
          <wp:inline distT="0" distB="0" distL="0" distR="0" wp14:anchorId="70C2CBE3" wp14:editId="58CE3BC9">
            <wp:extent cx="5943600" cy="1563370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69EEC" w14:textId="63EB8478" w:rsidR="00432807" w:rsidRDefault="00432807" w:rsidP="00044AAA"/>
    <w:p w14:paraId="5D45ED66" w14:textId="34C94B52" w:rsidR="00432807" w:rsidRPr="00432807" w:rsidRDefault="00432807" w:rsidP="00044AAA">
      <w:pPr>
        <w:rPr>
          <w:highlight w:val="magenta"/>
        </w:rPr>
      </w:pPr>
      <w:r w:rsidRPr="00432807">
        <w:rPr>
          <w:highlight w:val="magenta"/>
        </w:rPr>
        <w:t>Experiment 3</w:t>
      </w:r>
    </w:p>
    <w:p w14:paraId="295B5E6F" w14:textId="720F7E79" w:rsidR="00432807" w:rsidRPr="00432807" w:rsidRDefault="00432807" w:rsidP="00044AAA">
      <w:pPr>
        <w:rPr>
          <w:highlight w:val="magenta"/>
        </w:rPr>
      </w:pPr>
      <w:r w:rsidRPr="00432807">
        <w:rPr>
          <w:highlight w:val="magenta"/>
        </w:rPr>
        <w:t>EAR_THRESHOLD = 0.292357</w:t>
      </w:r>
    </w:p>
    <w:p w14:paraId="5773DD4B" w14:textId="5CEF32C8" w:rsidR="00432807" w:rsidRDefault="00432807" w:rsidP="00044AAA">
      <w:proofErr w:type="spellStart"/>
      <w:r w:rsidRPr="00432807">
        <w:rPr>
          <w:highlight w:val="magenta"/>
        </w:rPr>
        <w:t>file_path</w:t>
      </w:r>
      <w:proofErr w:type="spellEnd"/>
      <w:r w:rsidRPr="00432807">
        <w:rPr>
          <w:highlight w:val="magenta"/>
        </w:rPr>
        <w:t xml:space="preserve"> = "E:/Eye-Blink-Detection-master/input/eyeblink8/4/26122013_230654_cam.avi"</w:t>
      </w:r>
    </w:p>
    <w:p w14:paraId="665135E0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Video info</w:t>
      </w:r>
    </w:p>
    <w:p w14:paraId="548CB0DC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FPS: 30.0</w:t>
      </w:r>
    </w:p>
    <w:p w14:paraId="3469C3A3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FRAME_COUNT: 5454</w:t>
      </w:r>
    </w:p>
    <w:p w14:paraId="58830447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DURATION (s): 181.80</w:t>
      </w:r>
    </w:p>
    <w:p w14:paraId="3547FD3F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5CB317B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Statistics on the prediction set are</w:t>
      </w:r>
    </w:p>
    <w:p w14:paraId="7F35FC1E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55161331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035</w:t>
      </w:r>
    </w:p>
    <w:p w14:paraId="7328E1CA" w14:textId="3D49811D" w:rsidR="00410DA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NUMBER OF BLINKS: 54</w:t>
      </w:r>
    </w:p>
    <w:p w14:paraId="47EB1BE3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4860114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Statistics on the test set are</w:t>
      </w:r>
    </w:p>
    <w:p w14:paraId="53E45739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TOTAL NUMBER OF FRAMES PROCESSED: 5315</w:t>
      </w:r>
    </w:p>
    <w:p w14:paraId="79F30264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NUMBER OF CLOSED FRAMES: 117</w:t>
      </w:r>
    </w:p>
    <w:p w14:paraId="7AAFAA9D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NUMBER OF BLINKS: 31</w:t>
      </w:r>
    </w:p>
    <w:p w14:paraId="2AE1766E" w14:textId="34AFDA57" w:rsidR="001A57CC" w:rsidRDefault="001A57CC" w:rsidP="00044AAA"/>
    <w:p w14:paraId="5AFB01D0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EYE CLOSENESS FRAME BY FRAME TEST SCORES</w:t>
      </w:r>
    </w:p>
    <w:p w14:paraId="6A81756F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38305B6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ACCURACY: 0.8273</w:t>
      </w:r>
    </w:p>
    <w:p w14:paraId="547EB730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C467C63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AUC: 0.9117</w:t>
      </w:r>
    </w:p>
    <w:p w14:paraId="571EB489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000CC0D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CONFUSION MATRIX:</w:t>
      </w:r>
    </w:p>
    <w:p w14:paraId="49A0F839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[[</w:t>
      </w:r>
      <w:proofErr w:type="gramStart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4280  918</w:t>
      </w:r>
      <w:proofErr w:type="gramEnd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]</w:t>
      </w:r>
    </w:p>
    <w:p w14:paraId="3F5F72F5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[   </w:t>
      </w:r>
      <w:proofErr w:type="gramStart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0  117</w:t>
      </w:r>
      <w:proofErr w:type="gramEnd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]]</w:t>
      </w:r>
    </w:p>
    <w:p w14:paraId="4BC9E916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BFFC0CB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FALSE POSITIVES:</w:t>
      </w:r>
    </w:p>
    <w:p w14:paraId="3D93F062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0 out of 117 positive labels (0.0000%)</w:t>
      </w:r>
    </w:p>
    <w:p w14:paraId="6F79A1C3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83F9E97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FALSE NEGATIVES:</w:t>
      </w:r>
    </w:p>
    <w:p w14:paraId="2BB3DE4C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918 out of 5198 negative labels (0.1766%)</w:t>
      </w:r>
    </w:p>
    <w:p w14:paraId="2E63E27A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8F42621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PRECISION, RECALL, F1 scores:</w:t>
      </w:r>
    </w:p>
    <w:p w14:paraId="5967A896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   precision    </w:t>
      </w:r>
      <w:proofErr w:type="gramStart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recall  f</w:t>
      </w:r>
      <w:proofErr w:type="gramEnd"/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1-score   support</w:t>
      </w:r>
    </w:p>
    <w:p w14:paraId="78BB7235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A1954CA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0       1.00      0.82      0.90      5198</w:t>
      </w:r>
    </w:p>
    <w:p w14:paraId="48D694D6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       1       0.11      1.00      0.20       117</w:t>
      </w:r>
    </w:p>
    <w:p w14:paraId="6B18AC35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C935E9F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 accuracy                           0.83      5315</w:t>
      </w:r>
    </w:p>
    <w:p w14:paraId="2CA1CCDC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  macro avg       0.56      0.91      0.55      5315</w:t>
      </w:r>
    </w:p>
    <w:p w14:paraId="563CD841" w14:textId="77777777" w:rsidR="001A57CC" w:rsidRPr="001A57CC" w:rsidRDefault="001A57CC" w:rsidP="001A57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1A57CC">
        <w:rPr>
          <w:rFonts w:ascii="Courier New" w:eastAsia="Times New Roman" w:hAnsi="Courier New" w:cs="Courier New"/>
          <w:color w:val="000000"/>
          <w:sz w:val="21"/>
          <w:szCs w:val="21"/>
        </w:rPr>
        <w:t>weighted avg       0.98      0.83      0.89      5315</w:t>
      </w:r>
    </w:p>
    <w:p w14:paraId="5957FAB2" w14:textId="77777777" w:rsidR="001A57CC" w:rsidRDefault="001A57CC" w:rsidP="00044AAA"/>
    <w:p w14:paraId="204C92FE" w14:textId="77777777" w:rsidR="001A57CC" w:rsidRDefault="001A57CC" w:rsidP="00044AAA"/>
    <w:p w14:paraId="692E02E5" w14:textId="253200FB" w:rsidR="001A57CC" w:rsidRDefault="001A57CC" w:rsidP="00044AAA"/>
    <w:p w14:paraId="0A5C6558" w14:textId="6928D52D" w:rsidR="001A57CC" w:rsidRDefault="001A57CC" w:rsidP="00044AAA">
      <w:r>
        <w:rPr>
          <w:noProof/>
        </w:rPr>
        <w:drawing>
          <wp:inline distT="0" distB="0" distL="0" distR="0" wp14:anchorId="4D118269" wp14:editId="328310D0">
            <wp:extent cx="5943600" cy="1671320"/>
            <wp:effectExtent l="0" t="0" r="0" b="508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7027A" w14:textId="495C2720" w:rsidR="001A57CC" w:rsidRDefault="001A57CC" w:rsidP="00044AAA">
      <w:r>
        <w:rPr>
          <w:noProof/>
        </w:rPr>
        <w:lastRenderedPageBreak/>
        <w:drawing>
          <wp:inline distT="0" distB="0" distL="0" distR="0" wp14:anchorId="39CDC7E1" wp14:editId="4BCB17C8">
            <wp:extent cx="5943600" cy="1674495"/>
            <wp:effectExtent l="0" t="0" r="0" b="190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5DDCC" w14:textId="717812EA" w:rsidR="001A57CC" w:rsidRDefault="001A57CC" w:rsidP="00044AAA">
      <w:r>
        <w:rPr>
          <w:noProof/>
        </w:rPr>
        <w:drawing>
          <wp:inline distT="0" distB="0" distL="0" distR="0" wp14:anchorId="2F954EBD" wp14:editId="6D0199D9">
            <wp:extent cx="5943600" cy="1689735"/>
            <wp:effectExtent l="0" t="0" r="0" b="571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A893B" w14:textId="53FD9745" w:rsidR="001A57CC" w:rsidRDefault="001A57CC" w:rsidP="00044AAA">
      <w:r>
        <w:rPr>
          <w:noProof/>
        </w:rPr>
        <w:drawing>
          <wp:inline distT="0" distB="0" distL="0" distR="0" wp14:anchorId="4B6165F5" wp14:editId="238C2F41">
            <wp:extent cx="5943600" cy="1692275"/>
            <wp:effectExtent l="0" t="0" r="0" b="317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116EC" w14:textId="6FD02417" w:rsidR="001A57CC" w:rsidRDefault="001A57CC" w:rsidP="00044AAA">
      <w:r>
        <w:rPr>
          <w:noProof/>
        </w:rPr>
        <w:drawing>
          <wp:inline distT="0" distB="0" distL="0" distR="0" wp14:anchorId="318CF70D" wp14:editId="2541FE93">
            <wp:extent cx="5943600" cy="1666875"/>
            <wp:effectExtent l="0" t="0" r="0" b="952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58CA1" w14:textId="2484B206" w:rsidR="001A57CC" w:rsidRDefault="001A57CC" w:rsidP="00044AAA">
      <w:r>
        <w:rPr>
          <w:noProof/>
        </w:rPr>
        <w:lastRenderedPageBreak/>
        <w:drawing>
          <wp:inline distT="0" distB="0" distL="0" distR="0" wp14:anchorId="56472F82" wp14:editId="29E30DA1">
            <wp:extent cx="5943600" cy="1681480"/>
            <wp:effectExtent l="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D9C87" w14:textId="77777777" w:rsidR="00CD1D0A" w:rsidRPr="00CD1D0A" w:rsidRDefault="00CD1D0A" w:rsidP="00CD1D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91" w:lineRule="atLeast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CD1D0A">
        <w:rPr>
          <w:rFonts w:ascii="Courier New" w:eastAsia="Times New Roman" w:hAnsi="Courier New" w:cs="Courier New"/>
          <w:color w:val="000000"/>
          <w:sz w:val="20"/>
          <w:szCs w:val="20"/>
        </w:rPr>
        <w:t>SLOPE = 0.00001</w:t>
      </w:r>
    </w:p>
    <w:p w14:paraId="19BAD3D7" w14:textId="5FEFB040" w:rsidR="00CD1D0A" w:rsidRPr="00CD1D0A" w:rsidRDefault="00CD1D0A" w:rsidP="00CD1D0A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D1D0A">
        <w:rPr>
          <w:noProof/>
        </w:rPr>
        <w:drawing>
          <wp:inline distT="0" distB="0" distL="0" distR="0" wp14:anchorId="56C6B7CB" wp14:editId="0A93B767">
            <wp:extent cx="5943600" cy="1554480"/>
            <wp:effectExtent l="0" t="0" r="0" b="762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DAF0E" w14:textId="13367674" w:rsidR="00CD1D0A" w:rsidRPr="00CD1D0A" w:rsidRDefault="00CD1D0A" w:rsidP="00CD1D0A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D1D0A">
        <w:rPr>
          <w:noProof/>
        </w:rPr>
        <w:drawing>
          <wp:inline distT="0" distB="0" distL="0" distR="0" wp14:anchorId="2085CE60" wp14:editId="57D7F748">
            <wp:extent cx="5943600" cy="1551305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17EA8" w14:textId="6945A37D" w:rsidR="00CD1D0A" w:rsidRPr="00CD1D0A" w:rsidRDefault="00CD1D0A" w:rsidP="00CD1D0A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000000"/>
          <w:sz w:val="21"/>
          <w:szCs w:val="21"/>
        </w:rPr>
      </w:pPr>
      <w:r w:rsidRPr="00CD1D0A">
        <w:rPr>
          <w:noProof/>
        </w:rPr>
        <w:drawing>
          <wp:inline distT="0" distB="0" distL="0" distR="0" wp14:anchorId="484AF45E" wp14:editId="5CB36564">
            <wp:extent cx="5943600" cy="1563370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E5B1C" w14:textId="0709AE8E" w:rsidR="00CD1D0A" w:rsidRDefault="00CD1D0A" w:rsidP="00044AAA">
      <w:r>
        <w:rPr>
          <w:noProof/>
        </w:rPr>
        <w:lastRenderedPageBreak/>
        <w:drawing>
          <wp:inline distT="0" distB="0" distL="0" distR="0" wp14:anchorId="1FD24A5B" wp14:editId="0F4F23A2">
            <wp:extent cx="4733925" cy="3324225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A399B" w14:textId="3B656F21" w:rsidR="00B1767B" w:rsidRDefault="00B1767B" w:rsidP="00044AAA"/>
    <w:p w14:paraId="69260E88" w14:textId="1DA0C2FF" w:rsidR="00B1767B" w:rsidRDefault="00B1767B" w:rsidP="00044AAA"/>
    <w:p w14:paraId="292B0E4A" w14:textId="468F32E3" w:rsidR="00B1767B" w:rsidRDefault="00B1767B" w:rsidP="00044AAA">
      <w:r>
        <w:rPr>
          <w:noProof/>
        </w:rPr>
        <w:drawing>
          <wp:inline distT="0" distB="0" distL="0" distR="0" wp14:anchorId="34C67ED7" wp14:editId="3B16E7E9">
            <wp:extent cx="3114675" cy="2696390"/>
            <wp:effectExtent l="0" t="0" r="0" b="8890"/>
            <wp:docPr id="217" name="Picture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3121189" cy="27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FFB7D" w14:textId="1F7BA0FE" w:rsidR="00584E01" w:rsidRDefault="00584E01" w:rsidP="00044AAA">
      <w:r>
        <w:rPr>
          <w:noProof/>
        </w:rPr>
        <w:lastRenderedPageBreak/>
        <w:drawing>
          <wp:inline distT="0" distB="0" distL="0" distR="0" wp14:anchorId="65E90651" wp14:editId="63155047">
            <wp:extent cx="5848350" cy="4391025"/>
            <wp:effectExtent l="0" t="0" r="0" b="9525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DBEF36" w14:textId="3E01ACAD" w:rsidR="003D43D2" w:rsidRDefault="003D43D2" w:rsidP="00044AAA"/>
    <w:p w14:paraId="20774862" w14:textId="32CFD77D" w:rsidR="003D43D2" w:rsidRDefault="003D43D2" w:rsidP="00044AAA">
      <w:r>
        <w:rPr>
          <w:noProof/>
        </w:rPr>
        <w:drawing>
          <wp:inline distT="0" distB="0" distL="0" distR="0" wp14:anchorId="6A8AAB74" wp14:editId="7E06F517">
            <wp:extent cx="3225631" cy="3009900"/>
            <wp:effectExtent l="0" t="0" r="0" b="0"/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236109" cy="3019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537AF" w14:textId="34FA85C6" w:rsidR="003D43D2" w:rsidRDefault="003D43D2" w:rsidP="00044AAA"/>
    <w:p w14:paraId="09EABF65" w14:textId="2436FD66" w:rsidR="003D43D2" w:rsidRDefault="003D43D2" w:rsidP="00044AAA">
      <w:r>
        <w:rPr>
          <w:noProof/>
        </w:rPr>
        <w:lastRenderedPageBreak/>
        <w:drawing>
          <wp:inline distT="0" distB="0" distL="0" distR="0" wp14:anchorId="6CA4020A" wp14:editId="57A0AC9F">
            <wp:extent cx="4464050" cy="1849528"/>
            <wp:effectExtent l="0" t="0" r="0" b="0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4492192" cy="1861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176EF" w14:textId="599CA7C2" w:rsidR="003C2E0F" w:rsidRDefault="003C2E0F" w:rsidP="00044AAA"/>
    <w:p w14:paraId="69DC9DE8" w14:textId="18D22BF2" w:rsidR="003C2E0F" w:rsidRDefault="003D43D2" w:rsidP="00044AAA">
      <w:r>
        <w:rPr>
          <w:noProof/>
        </w:rPr>
        <w:drawing>
          <wp:inline distT="0" distB="0" distL="0" distR="0" wp14:anchorId="2EAE770A" wp14:editId="03135C8C">
            <wp:extent cx="2070100" cy="1858949"/>
            <wp:effectExtent l="0" t="0" r="6350" b="8255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082815" cy="1870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CA886" w14:textId="464B1935" w:rsidR="003D43D2" w:rsidRDefault="003D43D2" w:rsidP="00044AAA"/>
    <w:p w14:paraId="4A12D7A0" w14:textId="2358DA47" w:rsidR="003D43D2" w:rsidRDefault="003D43D2" w:rsidP="00044AAA"/>
    <w:p w14:paraId="5E1E2883" w14:textId="5FFE9C90" w:rsidR="00410DAC" w:rsidRDefault="00FD0B3A" w:rsidP="00044AAA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3887106" wp14:editId="4A029443">
                <wp:simplePos x="0" y="0"/>
                <wp:positionH relativeFrom="margin">
                  <wp:posOffset>4006850</wp:posOffset>
                </wp:positionH>
                <wp:positionV relativeFrom="paragraph">
                  <wp:posOffset>5715</wp:posOffset>
                </wp:positionV>
                <wp:extent cx="1841500" cy="1866900"/>
                <wp:effectExtent l="0" t="0" r="0" b="0"/>
                <wp:wrapNone/>
                <wp:docPr id="231" name="Rectangl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41500" cy="186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102D2D" w14:textId="72CF0093" w:rsidR="003D43D2" w:rsidRDefault="003D43D2" w:rsidP="003D43D2">
                            <w:pPr>
                              <w:jc w:val="center"/>
                            </w:pPr>
                            <w:r>
                              <w:t>Eye Detection</w:t>
                            </w:r>
                          </w:p>
                          <w:p w14:paraId="21A20FD6" w14:textId="49EA68B8" w:rsidR="003D43D2" w:rsidRDefault="003D43D2" w:rsidP="003D43D2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0C0447E" wp14:editId="48F03D3D">
                                  <wp:extent cx="1619250" cy="1453848"/>
                                  <wp:effectExtent l="0" t="0" r="0" b="0"/>
                                  <wp:docPr id="254" name="Picture 2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3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20798" cy="145523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887106" id="Rectangle 231" o:spid="_x0000_s1038" style="position:absolute;margin-left:315.5pt;margin-top:.45pt;width:145pt;height:147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" filled="f" stroked="f" strokeweight="1pt">
                <v:textbox>
                  <w:txbxContent>
                    <w:p w14:paraId="62102D2D" w14:textId="72CF0093" w:rsidR="003D43D2" w:rsidRDefault="003D43D2" w:rsidP="003D43D2">
                      <w:pPr>
                        <w:jc w:val="center"/>
                      </w:pPr>
                      <w:r>
                        <w:t>Eye Detection</w:t>
                      </w:r>
                    </w:p>
                    <w:p w14:paraId="21A20FD6" w14:textId="49EA68B8" w:rsidR="003D43D2" w:rsidRDefault="003D43D2" w:rsidP="003D43D2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0C0447E" wp14:editId="48F03D3D">
                            <wp:extent cx="1619250" cy="1453848"/>
                            <wp:effectExtent l="0" t="0" r="0" b="0"/>
                            <wp:docPr id="254" name="Picture 2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3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20798" cy="145523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FB67F77" wp14:editId="5B931F1A">
                <wp:simplePos x="0" y="0"/>
                <wp:positionH relativeFrom="column">
                  <wp:posOffset>3848100</wp:posOffset>
                </wp:positionH>
                <wp:positionV relativeFrom="paragraph">
                  <wp:posOffset>797560</wp:posOffset>
                </wp:positionV>
                <wp:extent cx="266700" cy="215900"/>
                <wp:effectExtent l="0" t="19050" r="19050" b="12700"/>
                <wp:wrapNone/>
                <wp:docPr id="235" name="Arrow: Right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6700" cy="215900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E6BBC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235" o:spid="_x0000_s1026" type="#_x0000_t13" style="position:absolute;margin-left:303pt;margin-top:62.8pt;width:21pt;height:17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" adj="12857" fillcolor="red" strokecolor="#1f3763 [1604]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7BB2CE6" wp14:editId="0D184F26">
                <wp:simplePos x="0" y="0"/>
                <wp:positionH relativeFrom="column">
                  <wp:posOffset>2114550</wp:posOffset>
                </wp:positionH>
                <wp:positionV relativeFrom="paragraph">
                  <wp:posOffset>3810</wp:posOffset>
                </wp:positionV>
                <wp:extent cx="1841500" cy="1866900"/>
                <wp:effectExtent l="0" t="0" r="0" b="0"/>
                <wp:wrapNone/>
                <wp:docPr id="225" name="Rectangl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41500" cy="186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0B194" w14:textId="27AC4FB6" w:rsidR="003D43D2" w:rsidRDefault="003D43D2" w:rsidP="003D43D2">
                            <w:pPr>
                              <w:jc w:val="center"/>
                            </w:pPr>
                            <w:r>
                              <w:t>Facial Landmarks Detection</w:t>
                            </w:r>
                          </w:p>
                          <w:p w14:paraId="55A95102" w14:textId="74B846E7" w:rsidR="003D43D2" w:rsidRDefault="003D43D2" w:rsidP="003D43D2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C84F052" wp14:editId="11214EDB">
                                  <wp:extent cx="1645920" cy="1473200"/>
                                  <wp:effectExtent l="0" t="0" r="0" b="0"/>
                                  <wp:docPr id="255" name="Picture 25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33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45920" cy="14732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BB2CE6" id="Rectangle 225" o:spid="_x0000_s1039" style="position:absolute;margin-left:166.5pt;margin-top:.3pt;width:145pt;height:147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" filled="f" stroked="f" strokeweight="1pt">
                <v:textbox>
                  <w:txbxContent>
                    <w:p w14:paraId="2000B194" w14:textId="27AC4FB6" w:rsidR="003D43D2" w:rsidRDefault="003D43D2" w:rsidP="003D43D2">
                      <w:pPr>
                        <w:jc w:val="center"/>
                      </w:pPr>
                      <w:r>
                        <w:t>Facial Landmarks Detection</w:t>
                      </w:r>
                    </w:p>
                    <w:p w14:paraId="55A95102" w14:textId="74B846E7" w:rsidR="003D43D2" w:rsidRDefault="003D43D2" w:rsidP="003D43D2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C84F052" wp14:editId="11214EDB">
                            <wp:extent cx="1645920" cy="1473200"/>
                            <wp:effectExtent l="0" t="0" r="0" b="0"/>
                            <wp:docPr id="255" name="Picture 25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33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45920" cy="14732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79C45EE" wp14:editId="4D592B2C">
                <wp:simplePos x="0" y="0"/>
                <wp:positionH relativeFrom="margin">
                  <wp:align>left</wp:align>
                </wp:positionH>
                <wp:positionV relativeFrom="paragraph">
                  <wp:posOffset>3810</wp:posOffset>
                </wp:positionV>
                <wp:extent cx="2082800" cy="1905000"/>
                <wp:effectExtent l="0" t="0" r="0" b="0"/>
                <wp:wrapNone/>
                <wp:docPr id="223" name="Rectangle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828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254667" w14:textId="6D58B65F" w:rsidR="003D43D2" w:rsidRDefault="003D43D2" w:rsidP="003D43D2">
                            <w:pPr>
                              <w:jc w:val="center"/>
                            </w:pPr>
                            <w:r>
                              <w:t>Input Video</w:t>
                            </w:r>
                          </w:p>
                          <w:p w14:paraId="0DCD0195" w14:textId="120A532B" w:rsidR="003D43D2" w:rsidRDefault="003D43D2" w:rsidP="003D43D2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85BF662" wp14:editId="6AD002D3">
                                  <wp:extent cx="1676400" cy="1511522"/>
                                  <wp:effectExtent l="0" t="0" r="0" b="0"/>
                                  <wp:docPr id="256" name="Picture 2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3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90138" cy="152390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9C45EE" id="Rectangle 223" o:spid="_x0000_s1040" style="position:absolute;margin-left:0;margin-top:.3pt;width:164pt;height:150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" filled="f" stroked="f" strokeweight="1pt">
                <v:textbox>
                  <w:txbxContent>
                    <w:p w14:paraId="31254667" w14:textId="6D58B65F" w:rsidR="003D43D2" w:rsidRDefault="003D43D2" w:rsidP="003D43D2">
                      <w:pPr>
                        <w:jc w:val="center"/>
                      </w:pPr>
                      <w:r>
                        <w:t>Input Video</w:t>
                      </w:r>
                    </w:p>
                    <w:p w14:paraId="0DCD0195" w14:textId="120A532B" w:rsidR="003D43D2" w:rsidRDefault="003D43D2" w:rsidP="003D43D2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85BF662" wp14:editId="6AD002D3">
                            <wp:extent cx="1676400" cy="1511522"/>
                            <wp:effectExtent l="0" t="0" r="0" b="0"/>
                            <wp:docPr id="256" name="Picture 2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34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90138" cy="152390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4FD147D" wp14:editId="374953A3">
                <wp:simplePos x="0" y="0"/>
                <wp:positionH relativeFrom="column">
                  <wp:posOffset>1924050</wp:posOffset>
                </wp:positionH>
                <wp:positionV relativeFrom="paragraph">
                  <wp:posOffset>848360</wp:posOffset>
                </wp:positionV>
                <wp:extent cx="266700" cy="215900"/>
                <wp:effectExtent l="0" t="19050" r="19050" b="12700"/>
                <wp:wrapNone/>
                <wp:docPr id="234" name="Arrow: Right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6700" cy="215900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4ACA94" id="Arrow: Right 234" o:spid="_x0000_s1026" type="#_x0000_t13" style="position:absolute;margin-left:151.5pt;margin-top:66.8pt;width:21pt;height:17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" adj="12857" fillcolor="red" strokecolor="#1f3763 [1604]" strokeweight="1pt">
                <v:path arrowok="t"/>
              </v:shape>
            </w:pict>
          </mc:Fallback>
        </mc:AlternateContent>
      </w:r>
    </w:p>
    <w:p w14:paraId="22E804D1" w14:textId="3865E9B1" w:rsidR="005C7D5C" w:rsidRPr="005C7D5C" w:rsidRDefault="005C7D5C" w:rsidP="005C7D5C"/>
    <w:p w14:paraId="38C2FF39" w14:textId="2BC5F1F8" w:rsidR="005C7D5C" w:rsidRPr="005C7D5C" w:rsidRDefault="005C7D5C" w:rsidP="005C7D5C"/>
    <w:p w14:paraId="63E07CC6" w14:textId="361FB549" w:rsidR="005C7D5C" w:rsidRPr="005C7D5C" w:rsidRDefault="005C7D5C" w:rsidP="005C7D5C"/>
    <w:p w14:paraId="797A86EF" w14:textId="6C9781B9" w:rsidR="005C7D5C" w:rsidRPr="005C7D5C" w:rsidRDefault="005C7D5C" w:rsidP="005C7D5C"/>
    <w:p w14:paraId="0B587CA3" w14:textId="5CB23861" w:rsidR="005C7D5C" w:rsidRPr="005C7D5C" w:rsidRDefault="005C7D5C" w:rsidP="005C7D5C"/>
    <w:p w14:paraId="3C29BFCC" w14:textId="28AFD7CB" w:rsidR="005C7D5C" w:rsidRPr="005C7D5C" w:rsidRDefault="005C7D5C" w:rsidP="005C7D5C"/>
    <w:p w14:paraId="7CF642AF" w14:textId="0E693FC5" w:rsidR="005C7D5C" w:rsidRPr="005C7D5C" w:rsidRDefault="005C7D5C" w:rsidP="005C7D5C"/>
    <w:p w14:paraId="76C01658" w14:textId="42262D7F" w:rsidR="005C7D5C" w:rsidRDefault="005C7D5C" w:rsidP="005C7D5C"/>
    <w:p w14:paraId="4DAC40F8" w14:textId="5220846A" w:rsidR="005C7D5C" w:rsidRDefault="005C7D5C" w:rsidP="005C7D5C">
      <w:pPr>
        <w:tabs>
          <w:tab w:val="left" w:pos="3160"/>
        </w:tabs>
      </w:pPr>
      <w:r>
        <w:tab/>
      </w:r>
    </w:p>
    <w:p w14:paraId="4484C2B4" w14:textId="342E5852" w:rsidR="005C7D5C" w:rsidRDefault="005C7D5C" w:rsidP="005C7D5C">
      <w:pPr>
        <w:tabs>
          <w:tab w:val="left" w:pos="3160"/>
        </w:tabs>
      </w:pPr>
    </w:p>
    <w:p w14:paraId="70FF0EF6" w14:textId="03EDF705" w:rsidR="005C7D5C" w:rsidRDefault="005C7D5C" w:rsidP="005C7D5C">
      <w:pPr>
        <w:tabs>
          <w:tab w:val="left" w:pos="3160"/>
        </w:tabs>
      </w:pPr>
    </w:p>
    <w:bookmarkStart w:id="6" w:name="_Hlk73964532"/>
    <w:p w14:paraId="5B2A33D6" w14:textId="1F7C51DE" w:rsidR="005C7D5C" w:rsidRDefault="00077458" w:rsidP="005C7D5C">
      <w:pPr>
        <w:tabs>
          <w:tab w:val="left" w:pos="3160"/>
        </w:tabs>
      </w:pPr>
      <w:r>
        <w:object w:dxaOrig="5865" w:dyaOrig="13320" w14:anchorId="7F65A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566.25pt" o:ole="">
            <v:imagedata r:id="rId135" o:title=""/>
          </v:shape>
          <o:OLEObject Type="Embed" ProgID="Visio.Drawing.15" ShapeID="_x0000_i1025" DrawAspect="Content" ObjectID="_1689501913" r:id="rId136"/>
        </w:object>
      </w:r>
      <w:bookmarkEnd w:id="6"/>
    </w:p>
    <w:p w14:paraId="3D8B68C5" w14:textId="283F114E" w:rsidR="00022337" w:rsidRDefault="00022337" w:rsidP="005C7D5C">
      <w:pPr>
        <w:tabs>
          <w:tab w:val="left" w:pos="3160"/>
        </w:tabs>
      </w:pPr>
    </w:p>
    <w:p w14:paraId="0FCEA42D" w14:textId="6D3239FA" w:rsidR="00022337" w:rsidRDefault="00FD0B3A" w:rsidP="0002233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CAE0BFF" wp14:editId="65E7158A">
                <wp:simplePos x="0" y="0"/>
                <wp:positionH relativeFrom="column">
                  <wp:posOffset>2520950</wp:posOffset>
                </wp:positionH>
                <wp:positionV relativeFrom="paragraph">
                  <wp:posOffset>1728470</wp:posOffset>
                </wp:positionV>
                <wp:extent cx="672465" cy="107950"/>
                <wp:effectExtent l="19050" t="19050" r="0" b="25400"/>
                <wp:wrapNone/>
                <wp:docPr id="257" name="Arrow: Left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72465" cy="107950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B3AF0B" id="Arrow: Left 257" o:spid="_x0000_s1026" type="#_x0000_t66" style="position:absolute;margin-left:198.5pt;margin-top:136.1pt;width:52.95pt;height:8.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" adj="1734" fillcolor="red" strokecolor="#1f3763 [1604]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C0F1E16" wp14:editId="0730B8F1">
                <wp:simplePos x="0" y="0"/>
                <wp:positionH relativeFrom="column">
                  <wp:posOffset>1634490</wp:posOffset>
                </wp:positionH>
                <wp:positionV relativeFrom="paragraph">
                  <wp:posOffset>1729105</wp:posOffset>
                </wp:positionV>
                <wp:extent cx="748665" cy="107950"/>
                <wp:effectExtent l="0" t="19050" r="13335" b="25400"/>
                <wp:wrapNone/>
                <wp:docPr id="259" name="Arrow: Left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 flipV="1">
                          <a:off x="0" y="0"/>
                          <a:ext cx="748665" cy="107950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6AA5A1" id="Arrow: Left 259" o:spid="_x0000_s1026" type="#_x0000_t66" style="position:absolute;margin-left:128.7pt;margin-top:136.15pt;width:58.95pt;height:8.5pt;flip:x y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" adj="1557" fillcolor="red" strokecolor="#1f3763 [1604]" strokeweight="1pt">
                <v:path arrowok="t"/>
              </v:shape>
            </w:pict>
          </mc:Fallback>
        </mc:AlternateContent>
      </w:r>
      <w:r w:rsidR="00022337">
        <w:rPr>
          <w:noProof/>
        </w:rPr>
        <w:drawing>
          <wp:inline distT="0" distB="0" distL="0" distR="0" wp14:anchorId="1E9D8C79" wp14:editId="1D22BCD3">
            <wp:extent cx="5943600" cy="2047875"/>
            <wp:effectExtent l="0" t="0" r="0" b="9525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D1E8E" w14:textId="77777777" w:rsidR="00022337" w:rsidRPr="00C136A9" w:rsidRDefault="00022337" w:rsidP="00022337">
      <w:pPr>
        <w:shd w:val="clear" w:color="auto" w:fill="FFFFFF"/>
        <w:jc w:val="center"/>
        <w:rPr>
          <w:rFonts w:ascii="Helvetica" w:hAnsi="Helvetica" w:cs="Helvetica"/>
          <w:color w:val="000000"/>
          <w:sz w:val="16"/>
          <w:szCs w:val="16"/>
        </w:rPr>
      </w:pPr>
      <w:r w:rsidRPr="00C136A9">
        <w:rPr>
          <w:rFonts w:ascii="Helvetica" w:hAnsi="Helvetica" w:cs="Helvetica"/>
          <w:noProof/>
          <w:sz w:val="16"/>
          <w:szCs w:val="16"/>
        </w:rPr>
        <w:t xml:space="preserve">(a) </w:t>
      </w:r>
      <w:r>
        <w:rPr>
          <w:rFonts w:ascii="Helvetica" w:hAnsi="Helvetica" w:cs="Helvetica"/>
          <w:noProof/>
          <w:sz w:val="16"/>
          <w:szCs w:val="16"/>
        </w:rPr>
        <w:t>First Blink</w:t>
      </w:r>
    </w:p>
    <w:p w14:paraId="2C09D6A6" w14:textId="1CEB18A3" w:rsidR="00022337" w:rsidRDefault="00FD0B3A" w:rsidP="00022337"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B0213ED" wp14:editId="7A07EBB9">
                <wp:simplePos x="0" y="0"/>
                <wp:positionH relativeFrom="margin">
                  <wp:posOffset>2710815</wp:posOffset>
                </wp:positionH>
                <wp:positionV relativeFrom="paragraph">
                  <wp:posOffset>1733550</wp:posOffset>
                </wp:positionV>
                <wp:extent cx="379095" cy="99695"/>
                <wp:effectExtent l="19050" t="19050" r="1905" b="14605"/>
                <wp:wrapNone/>
                <wp:docPr id="258" name="Arrow: Left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9095" cy="9969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3B71BB" id="Arrow: Left 258" o:spid="_x0000_s1026" type="#_x0000_t66" style="position:absolute;margin-left:213.45pt;margin-top:136.5pt;width:29.85pt;height:7.85pt;z-index:2517504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" adj="2840" fillcolor="red" strokecolor="#1f3763 [1604]" strokeweight="1pt">
                <v:path arrowok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9C32E29" wp14:editId="75B061F6">
                <wp:simplePos x="0" y="0"/>
                <wp:positionH relativeFrom="margin">
                  <wp:posOffset>2206625</wp:posOffset>
                </wp:positionH>
                <wp:positionV relativeFrom="paragraph">
                  <wp:posOffset>1734185</wp:posOffset>
                </wp:positionV>
                <wp:extent cx="365760" cy="99695"/>
                <wp:effectExtent l="0" t="19050" r="15240" b="14605"/>
                <wp:wrapNone/>
                <wp:docPr id="260" name="Arrow: Left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>
                          <a:off x="0" y="0"/>
                          <a:ext cx="365760" cy="99695"/>
                        </a:xfrm>
                        <a:prstGeom prst="lef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07A505" id="Arrow: Left 260" o:spid="_x0000_s1026" type="#_x0000_t66" style="position:absolute;margin-left:173.75pt;margin-top:136.55pt;width:28.8pt;height:7.85pt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" adj="2944" fillcolor="red" strokecolor="#1f3763 [1604]" strokeweight="1pt">
                <v:path arrowok="t"/>
                <w10:wrap anchorx="margin"/>
              </v:shape>
            </w:pict>
          </mc:Fallback>
        </mc:AlternateContent>
      </w:r>
      <w:r w:rsidR="00022337">
        <w:rPr>
          <w:noProof/>
        </w:rPr>
        <w:drawing>
          <wp:inline distT="0" distB="0" distL="0" distR="0" wp14:anchorId="58B2AD56" wp14:editId="59B0AF68">
            <wp:extent cx="5943600" cy="2047875"/>
            <wp:effectExtent l="0" t="0" r="0" b="9525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C6677" w14:textId="77777777" w:rsidR="00022337" w:rsidRDefault="00022337" w:rsidP="00022337">
      <w:pPr>
        <w:jc w:val="center"/>
      </w:pPr>
      <w:r w:rsidRPr="00C136A9">
        <w:rPr>
          <w:rFonts w:ascii="Helvetica" w:hAnsi="Helvetica" w:cs="Helvetica"/>
          <w:noProof/>
          <w:sz w:val="16"/>
          <w:szCs w:val="16"/>
        </w:rPr>
        <w:t>(</w:t>
      </w:r>
      <w:r>
        <w:rPr>
          <w:rFonts w:ascii="Helvetica" w:hAnsi="Helvetica" w:cs="Helvetica"/>
          <w:noProof/>
          <w:sz w:val="16"/>
          <w:szCs w:val="16"/>
        </w:rPr>
        <w:t>b</w:t>
      </w:r>
      <w:r w:rsidRPr="00C136A9">
        <w:rPr>
          <w:rFonts w:ascii="Helvetica" w:hAnsi="Helvetica" w:cs="Helvetica"/>
          <w:noProof/>
          <w:sz w:val="16"/>
          <w:szCs w:val="16"/>
        </w:rPr>
        <w:t xml:space="preserve">) </w:t>
      </w:r>
      <w:r>
        <w:rPr>
          <w:rFonts w:ascii="Helvetica" w:hAnsi="Helvetica" w:cs="Helvetica"/>
          <w:noProof/>
          <w:sz w:val="16"/>
          <w:szCs w:val="16"/>
        </w:rPr>
        <w:t>Second Blink</w:t>
      </w:r>
    </w:p>
    <w:p w14:paraId="0F7393A3" w14:textId="77777777" w:rsidR="00022337" w:rsidRDefault="00022337" w:rsidP="00022337">
      <w:r>
        <w:rPr>
          <w:noProof/>
        </w:rPr>
        <w:drawing>
          <wp:inline distT="0" distB="0" distL="0" distR="0" wp14:anchorId="6A460996" wp14:editId="1BEAB369">
            <wp:extent cx="5943600" cy="2042795"/>
            <wp:effectExtent l="0" t="0" r="0" b="0"/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394BA" w14:textId="77777777" w:rsidR="00022337" w:rsidRPr="00140A3B" w:rsidRDefault="00022337" w:rsidP="00022337">
      <w:pPr>
        <w:shd w:val="clear" w:color="auto" w:fill="FFFFFF"/>
        <w:jc w:val="center"/>
        <w:rPr>
          <w:noProof/>
          <w:highlight w:val="yellow"/>
        </w:rPr>
      </w:pPr>
      <w:r w:rsidRPr="00140A3B">
        <w:rPr>
          <w:rFonts w:ascii="Helvetica" w:hAnsi="Helvetica" w:cs="Helvetica"/>
          <w:noProof/>
          <w:sz w:val="16"/>
          <w:szCs w:val="16"/>
          <w:highlight w:val="yellow"/>
        </w:rPr>
        <w:t>(c) EAR, Linear Fitting and Error Analysis</w:t>
      </w:r>
    </w:p>
    <w:p w14:paraId="1687A412" w14:textId="77777777" w:rsidR="00022337" w:rsidRPr="005C7D5C" w:rsidRDefault="00022337" w:rsidP="005C7D5C">
      <w:pPr>
        <w:tabs>
          <w:tab w:val="left" w:pos="3160"/>
        </w:tabs>
      </w:pPr>
    </w:p>
    <w:p w14:paraId="52AE2092" w14:textId="40B59EC2" w:rsidR="00676F7D" w:rsidRDefault="00676F7D" w:rsidP="00044AAA"/>
    <w:sectPr w:rsidR="00676F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0EBC"/>
    <w:rsid w:val="00001788"/>
    <w:rsid w:val="00016569"/>
    <w:rsid w:val="0002008A"/>
    <w:rsid w:val="00022337"/>
    <w:rsid w:val="00022B3C"/>
    <w:rsid w:val="00044AAA"/>
    <w:rsid w:val="00077458"/>
    <w:rsid w:val="00097384"/>
    <w:rsid w:val="000E0376"/>
    <w:rsid w:val="000F4B9F"/>
    <w:rsid w:val="00104740"/>
    <w:rsid w:val="001147F1"/>
    <w:rsid w:val="0016423F"/>
    <w:rsid w:val="00190839"/>
    <w:rsid w:val="001A57CC"/>
    <w:rsid w:val="001E57D9"/>
    <w:rsid w:val="002673AB"/>
    <w:rsid w:val="002879F6"/>
    <w:rsid w:val="002A13B6"/>
    <w:rsid w:val="002D18A3"/>
    <w:rsid w:val="00311415"/>
    <w:rsid w:val="003223C2"/>
    <w:rsid w:val="00341996"/>
    <w:rsid w:val="00346505"/>
    <w:rsid w:val="00386394"/>
    <w:rsid w:val="003A45C9"/>
    <w:rsid w:val="003C0EBC"/>
    <w:rsid w:val="003C2E0F"/>
    <w:rsid w:val="003D43D2"/>
    <w:rsid w:val="00403C2E"/>
    <w:rsid w:val="00410DAC"/>
    <w:rsid w:val="00432807"/>
    <w:rsid w:val="004A7BFA"/>
    <w:rsid w:val="004E6BC2"/>
    <w:rsid w:val="005125F3"/>
    <w:rsid w:val="00534787"/>
    <w:rsid w:val="00584E01"/>
    <w:rsid w:val="005C7D5C"/>
    <w:rsid w:val="0060541A"/>
    <w:rsid w:val="00626AE6"/>
    <w:rsid w:val="006500B2"/>
    <w:rsid w:val="00657E48"/>
    <w:rsid w:val="00660422"/>
    <w:rsid w:val="00676F7D"/>
    <w:rsid w:val="006825D4"/>
    <w:rsid w:val="006908D4"/>
    <w:rsid w:val="00696C06"/>
    <w:rsid w:val="006F7329"/>
    <w:rsid w:val="00703EFD"/>
    <w:rsid w:val="007304AD"/>
    <w:rsid w:val="00736AFC"/>
    <w:rsid w:val="007919D5"/>
    <w:rsid w:val="007A642A"/>
    <w:rsid w:val="007C3EF0"/>
    <w:rsid w:val="00822803"/>
    <w:rsid w:val="00825B8C"/>
    <w:rsid w:val="00866800"/>
    <w:rsid w:val="008803E7"/>
    <w:rsid w:val="008D1718"/>
    <w:rsid w:val="008E227C"/>
    <w:rsid w:val="00987642"/>
    <w:rsid w:val="00A152F2"/>
    <w:rsid w:val="00A278F0"/>
    <w:rsid w:val="00A71287"/>
    <w:rsid w:val="00A753EB"/>
    <w:rsid w:val="00A94D30"/>
    <w:rsid w:val="00AC2B67"/>
    <w:rsid w:val="00B1767B"/>
    <w:rsid w:val="00B201E5"/>
    <w:rsid w:val="00B239C3"/>
    <w:rsid w:val="00B53434"/>
    <w:rsid w:val="00BA1126"/>
    <w:rsid w:val="00BC3275"/>
    <w:rsid w:val="00BC43B0"/>
    <w:rsid w:val="00BF0E3C"/>
    <w:rsid w:val="00C13DBC"/>
    <w:rsid w:val="00C20C42"/>
    <w:rsid w:val="00C21595"/>
    <w:rsid w:val="00C26A45"/>
    <w:rsid w:val="00C557B9"/>
    <w:rsid w:val="00C55F31"/>
    <w:rsid w:val="00C64911"/>
    <w:rsid w:val="00C77A82"/>
    <w:rsid w:val="00C93B0D"/>
    <w:rsid w:val="00CC0AFC"/>
    <w:rsid w:val="00CD1D0A"/>
    <w:rsid w:val="00CD58B8"/>
    <w:rsid w:val="00D4738C"/>
    <w:rsid w:val="00D50DBA"/>
    <w:rsid w:val="00D569E5"/>
    <w:rsid w:val="00D97B2B"/>
    <w:rsid w:val="00DA0CA7"/>
    <w:rsid w:val="00DA5948"/>
    <w:rsid w:val="00DB4C43"/>
    <w:rsid w:val="00DC03EF"/>
    <w:rsid w:val="00DC28AB"/>
    <w:rsid w:val="00DD386C"/>
    <w:rsid w:val="00E3367C"/>
    <w:rsid w:val="00E43527"/>
    <w:rsid w:val="00E80AEB"/>
    <w:rsid w:val="00EC6E9A"/>
    <w:rsid w:val="00EF574D"/>
    <w:rsid w:val="00F1240E"/>
    <w:rsid w:val="00F16BBE"/>
    <w:rsid w:val="00F4233B"/>
    <w:rsid w:val="00F51A39"/>
    <w:rsid w:val="00FA77D7"/>
    <w:rsid w:val="00FD0B3A"/>
    <w:rsid w:val="00FD400D"/>
    <w:rsid w:val="00FE6DD9"/>
    <w:rsid w:val="00FF0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18B4AB"/>
  <w15:docId w15:val="{70C83C3A-321D-4672-A4ED-E1192DE8F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2879F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C0E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C0EBC"/>
    <w:rPr>
      <w:rFonts w:ascii="Courier New" w:eastAsia="Times New Roman" w:hAnsi="Courier New" w:cs="Courier New"/>
      <w:sz w:val="20"/>
      <w:szCs w:val="20"/>
    </w:rPr>
  </w:style>
  <w:style w:type="character" w:customStyle="1" w:styleId="ansi-red-intense-fg">
    <w:name w:val="ansi-red-intense-fg"/>
    <w:basedOn w:val="DefaultParagraphFont"/>
    <w:rsid w:val="00A152F2"/>
  </w:style>
  <w:style w:type="character" w:customStyle="1" w:styleId="Heading2Char">
    <w:name w:val="Heading 2 Char"/>
    <w:basedOn w:val="DefaultParagraphFont"/>
    <w:link w:val="Heading2"/>
    <w:uiPriority w:val="9"/>
    <w:rsid w:val="002879F6"/>
    <w:rPr>
      <w:rFonts w:ascii="Times New Roman" w:eastAsia="Times New Roman" w:hAnsi="Times New Roman" w:cs="Times New Roman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6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69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51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5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60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86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09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00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23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23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9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25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313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79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280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2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4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755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6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52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24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84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149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5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752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95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84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1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07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12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9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8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91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9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3487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34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13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99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2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6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2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02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10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45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29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10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918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1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58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5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1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60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948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3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73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870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45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6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96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28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711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02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5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340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7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40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5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00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27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90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906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55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42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27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4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57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9614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44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6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287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473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8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0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008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81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2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28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59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59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447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76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81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96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26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6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6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4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153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96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434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46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296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41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0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6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2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9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3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94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799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3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7261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67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74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28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38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73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217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28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42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6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87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7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722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43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97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5756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4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0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6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1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2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4786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3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995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25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639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19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2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20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551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836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5878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6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1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4428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5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985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89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31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779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641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99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576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8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20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73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6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1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182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9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0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328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05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07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0323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5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018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35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455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881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98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27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22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75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2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94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0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8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67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76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3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998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0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493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56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4.png"/><Relationship Id="rId21" Type="http://schemas.openxmlformats.org/officeDocument/2006/relationships/image" Target="media/image18.png"/><Relationship Id="rId42" Type="http://schemas.openxmlformats.org/officeDocument/2006/relationships/image" Target="media/image39.png"/><Relationship Id="rId63" Type="http://schemas.openxmlformats.org/officeDocument/2006/relationships/image" Target="media/image60.png"/><Relationship Id="rId84" Type="http://schemas.openxmlformats.org/officeDocument/2006/relationships/image" Target="media/image81.png"/><Relationship Id="rId138" Type="http://schemas.openxmlformats.org/officeDocument/2006/relationships/theme" Target="theme/theme1.xml"/><Relationship Id="rId16" Type="http://schemas.openxmlformats.org/officeDocument/2006/relationships/image" Target="media/image13.png"/><Relationship Id="rId107" Type="http://schemas.openxmlformats.org/officeDocument/2006/relationships/image" Target="media/image104.png"/><Relationship Id="rId11" Type="http://schemas.openxmlformats.org/officeDocument/2006/relationships/image" Target="media/image8.png"/><Relationship Id="rId32" Type="http://schemas.openxmlformats.org/officeDocument/2006/relationships/image" Target="media/image29.png"/><Relationship Id="rId37" Type="http://schemas.openxmlformats.org/officeDocument/2006/relationships/image" Target="media/image34.png"/><Relationship Id="rId53" Type="http://schemas.openxmlformats.org/officeDocument/2006/relationships/image" Target="media/image50.png"/><Relationship Id="rId58" Type="http://schemas.openxmlformats.org/officeDocument/2006/relationships/image" Target="media/image55.png"/><Relationship Id="rId74" Type="http://schemas.openxmlformats.org/officeDocument/2006/relationships/image" Target="media/image71.png"/><Relationship Id="rId79" Type="http://schemas.openxmlformats.org/officeDocument/2006/relationships/image" Target="media/image76.png"/><Relationship Id="rId102" Type="http://schemas.openxmlformats.org/officeDocument/2006/relationships/image" Target="media/image99.png"/><Relationship Id="rId123" Type="http://schemas.openxmlformats.org/officeDocument/2006/relationships/image" Target="media/image120.png"/><Relationship Id="rId128" Type="http://schemas.openxmlformats.org/officeDocument/2006/relationships/image" Target="media/image125.png"/><Relationship Id="rId5" Type="http://schemas.openxmlformats.org/officeDocument/2006/relationships/image" Target="media/image2.png"/><Relationship Id="rId90" Type="http://schemas.openxmlformats.org/officeDocument/2006/relationships/image" Target="media/image87.png"/><Relationship Id="rId95" Type="http://schemas.openxmlformats.org/officeDocument/2006/relationships/image" Target="media/image92.png"/><Relationship Id="rId22" Type="http://schemas.openxmlformats.org/officeDocument/2006/relationships/image" Target="media/image19.png"/><Relationship Id="rId27" Type="http://schemas.openxmlformats.org/officeDocument/2006/relationships/image" Target="media/image24.png"/><Relationship Id="rId43" Type="http://schemas.openxmlformats.org/officeDocument/2006/relationships/image" Target="media/image40.png"/><Relationship Id="rId48" Type="http://schemas.openxmlformats.org/officeDocument/2006/relationships/image" Target="media/image45.png"/><Relationship Id="rId64" Type="http://schemas.openxmlformats.org/officeDocument/2006/relationships/image" Target="media/image61.png"/><Relationship Id="rId69" Type="http://schemas.openxmlformats.org/officeDocument/2006/relationships/image" Target="media/image66.png"/><Relationship Id="rId113" Type="http://schemas.openxmlformats.org/officeDocument/2006/relationships/image" Target="media/image110.png"/><Relationship Id="rId118" Type="http://schemas.openxmlformats.org/officeDocument/2006/relationships/image" Target="media/image115.png"/><Relationship Id="rId134" Type="http://schemas.openxmlformats.org/officeDocument/2006/relationships/image" Target="media/image131.png"/><Relationship Id="rId80" Type="http://schemas.openxmlformats.org/officeDocument/2006/relationships/image" Target="media/image77.png"/><Relationship Id="rId85" Type="http://schemas.openxmlformats.org/officeDocument/2006/relationships/image" Target="media/image82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33" Type="http://schemas.openxmlformats.org/officeDocument/2006/relationships/image" Target="media/image30.png"/><Relationship Id="rId38" Type="http://schemas.openxmlformats.org/officeDocument/2006/relationships/image" Target="media/image35.png"/><Relationship Id="rId59" Type="http://schemas.openxmlformats.org/officeDocument/2006/relationships/image" Target="media/image56.png"/><Relationship Id="rId103" Type="http://schemas.openxmlformats.org/officeDocument/2006/relationships/image" Target="media/image100.png"/><Relationship Id="rId108" Type="http://schemas.openxmlformats.org/officeDocument/2006/relationships/image" Target="media/image105.png"/><Relationship Id="rId124" Type="http://schemas.openxmlformats.org/officeDocument/2006/relationships/image" Target="media/image121.png"/><Relationship Id="rId129" Type="http://schemas.openxmlformats.org/officeDocument/2006/relationships/image" Target="media/image126.png"/><Relationship Id="rId54" Type="http://schemas.openxmlformats.org/officeDocument/2006/relationships/image" Target="media/image51.png"/><Relationship Id="rId70" Type="http://schemas.openxmlformats.org/officeDocument/2006/relationships/image" Target="media/image67.png"/><Relationship Id="rId75" Type="http://schemas.openxmlformats.org/officeDocument/2006/relationships/image" Target="media/image72.png"/><Relationship Id="rId91" Type="http://schemas.openxmlformats.org/officeDocument/2006/relationships/image" Target="media/image88.png"/><Relationship Id="rId96" Type="http://schemas.openxmlformats.org/officeDocument/2006/relationships/image" Target="media/image93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23" Type="http://schemas.openxmlformats.org/officeDocument/2006/relationships/image" Target="media/image20.png"/><Relationship Id="rId28" Type="http://schemas.openxmlformats.org/officeDocument/2006/relationships/image" Target="media/image25.png"/><Relationship Id="rId49" Type="http://schemas.openxmlformats.org/officeDocument/2006/relationships/image" Target="media/image46.png"/><Relationship Id="rId114" Type="http://schemas.openxmlformats.org/officeDocument/2006/relationships/image" Target="media/image111.png"/><Relationship Id="rId119" Type="http://schemas.openxmlformats.org/officeDocument/2006/relationships/image" Target="media/image116.png"/><Relationship Id="rId44" Type="http://schemas.openxmlformats.org/officeDocument/2006/relationships/image" Target="media/image41.png"/><Relationship Id="rId60" Type="http://schemas.openxmlformats.org/officeDocument/2006/relationships/image" Target="media/image57.png"/><Relationship Id="rId65" Type="http://schemas.openxmlformats.org/officeDocument/2006/relationships/image" Target="media/image62.png"/><Relationship Id="rId81" Type="http://schemas.openxmlformats.org/officeDocument/2006/relationships/image" Target="media/image78.png"/><Relationship Id="rId86" Type="http://schemas.openxmlformats.org/officeDocument/2006/relationships/image" Target="media/image83.png"/><Relationship Id="rId130" Type="http://schemas.openxmlformats.org/officeDocument/2006/relationships/image" Target="media/image127.png"/><Relationship Id="rId135" Type="http://schemas.openxmlformats.org/officeDocument/2006/relationships/image" Target="media/image132.emf"/><Relationship Id="rId13" Type="http://schemas.openxmlformats.org/officeDocument/2006/relationships/image" Target="media/image10.png"/><Relationship Id="rId18" Type="http://schemas.openxmlformats.org/officeDocument/2006/relationships/image" Target="media/image15.png"/><Relationship Id="rId39" Type="http://schemas.openxmlformats.org/officeDocument/2006/relationships/image" Target="media/image36.png"/><Relationship Id="rId109" Type="http://schemas.openxmlformats.org/officeDocument/2006/relationships/image" Target="media/image106.png"/><Relationship Id="rId34" Type="http://schemas.openxmlformats.org/officeDocument/2006/relationships/image" Target="media/image31.png"/><Relationship Id="rId50" Type="http://schemas.openxmlformats.org/officeDocument/2006/relationships/image" Target="media/image47.png"/><Relationship Id="rId55" Type="http://schemas.openxmlformats.org/officeDocument/2006/relationships/image" Target="media/image52.png"/><Relationship Id="rId76" Type="http://schemas.openxmlformats.org/officeDocument/2006/relationships/image" Target="media/image73.png"/><Relationship Id="rId97" Type="http://schemas.openxmlformats.org/officeDocument/2006/relationships/image" Target="media/image94.png"/><Relationship Id="rId104" Type="http://schemas.openxmlformats.org/officeDocument/2006/relationships/image" Target="media/image101.png"/><Relationship Id="rId120" Type="http://schemas.openxmlformats.org/officeDocument/2006/relationships/image" Target="media/image117.png"/><Relationship Id="rId125" Type="http://schemas.openxmlformats.org/officeDocument/2006/relationships/image" Target="media/image122.png"/><Relationship Id="rId7" Type="http://schemas.openxmlformats.org/officeDocument/2006/relationships/image" Target="media/image4.png"/><Relationship Id="rId71" Type="http://schemas.openxmlformats.org/officeDocument/2006/relationships/image" Target="media/image68.png"/><Relationship Id="rId92" Type="http://schemas.openxmlformats.org/officeDocument/2006/relationships/image" Target="media/image89.png"/><Relationship Id="rId2" Type="http://schemas.openxmlformats.org/officeDocument/2006/relationships/settings" Target="settings.xml"/><Relationship Id="rId29" Type="http://schemas.openxmlformats.org/officeDocument/2006/relationships/image" Target="media/image26.png"/><Relationship Id="rId24" Type="http://schemas.openxmlformats.org/officeDocument/2006/relationships/image" Target="media/image21.png"/><Relationship Id="rId40" Type="http://schemas.openxmlformats.org/officeDocument/2006/relationships/image" Target="media/image37.png"/><Relationship Id="rId45" Type="http://schemas.openxmlformats.org/officeDocument/2006/relationships/image" Target="media/image42.png"/><Relationship Id="rId66" Type="http://schemas.openxmlformats.org/officeDocument/2006/relationships/image" Target="media/image63.png"/><Relationship Id="rId87" Type="http://schemas.openxmlformats.org/officeDocument/2006/relationships/image" Target="media/image84.png"/><Relationship Id="rId110" Type="http://schemas.openxmlformats.org/officeDocument/2006/relationships/image" Target="media/image107.png"/><Relationship Id="rId115" Type="http://schemas.openxmlformats.org/officeDocument/2006/relationships/image" Target="media/image112.png"/><Relationship Id="rId131" Type="http://schemas.openxmlformats.org/officeDocument/2006/relationships/image" Target="media/image128.png"/><Relationship Id="rId136" Type="http://schemas.openxmlformats.org/officeDocument/2006/relationships/package" Target="embeddings/Microsoft_Visio_Drawing.vsdx"/><Relationship Id="rId61" Type="http://schemas.openxmlformats.org/officeDocument/2006/relationships/image" Target="media/image58.png"/><Relationship Id="rId82" Type="http://schemas.openxmlformats.org/officeDocument/2006/relationships/image" Target="media/image79.png"/><Relationship Id="rId19" Type="http://schemas.openxmlformats.org/officeDocument/2006/relationships/image" Target="media/image16.png"/><Relationship Id="rId14" Type="http://schemas.openxmlformats.org/officeDocument/2006/relationships/image" Target="media/image11.png"/><Relationship Id="rId30" Type="http://schemas.openxmlformats.org/officeDocument/2006/relationships/image" Target="media/image27.png"/><Relationship Id="rId35" Type="http://schemas.openxmlformats.org/officeDocument/2006/relationships/image" Target="media/image32.png"/><Relationship Id="rId56" Type="http://schemas.openxmlformats.org/officeDocument/2006/relationships/image" Target="media/image53.png"/><Relationship Id="rId77" Type="http://schemas.openxmlformats.org/officeDocument/2006/relationships/image" Target="media/image74.png"/><Relationship Id="rId100" Type="http://schemas.openxmlformats.org/officeDocument/2006/relationships/image" Target="media/image97.png"/><Relationship Id="rId105" Type="http://schemas.openxmlformats.org/officeDocument/2006/relationships/image" Target="media/image102.png"/><Relationship Id="rId126" Type="http://schemas.openxmlformats.org/officeDocument/2006/relationships/image" Target="media/image123.png"/><Relationship Id="rId8" Type="http://schemas.openxmlformats.org/officeDocument/2006/relationships/image" Target="media/image5.png"/><Relationship Id="rId51" Type="http://schemas.openxmlformats.org/officeDocument/2006/relationships/image" Target="media/image48.png"/><Relationship Id="rId72" Type="http://schemas.openxmlformats.org/officeDocument/2006/relationships/image" Target="media/image69.png"/><Relationship Id="rId93" Type="http://schemas.openxmlformats.org/officeDocument/2006/relationships/image" Target="media/image90.png"/><Relationship Id="rId98" Type="http://schemas.openxmlformats.org/officeDocument/2006/relationships/image" Target="media/image95.png"/><Relationship Id="rId121" Type="http://schemas.openxmlformats.org/officeDocument/2006/relationships/image" Target="media/image118.png"/><Relationship Id="rId3" Type="http://schemas.openxmlformats.org/officeDocument/2006/relationships/webSettings" Target="webSettings.xml"/><Relationship Id="rId25" Type="http://schemas.openxmlformats.org/officeDocument/2006/relationships/image" Target="media/image22.png"/><Relationship Id="rId46" Type="http://schemas.openxmlformats.org/officeDocument/2006/relationships/image" Target="media/image43.png"/><Relationship Id="rId67" Type="http://schemas.openxmlformats.org/officeDocument/2006/relationships/image" Target="media/image64.png"/><Relationship Id="rId116" Type="http://schemas.openxmlformats.org/officeDocument/2006/relationships/image" Target="media/image113.png"/><Relationship Id="rId137" Type="http://schemas.openxmlformats.org/officeDocument/2006/relationships/fontTable" Target="fontTable.xml"/><Relationship Id="rId20" Type="http://schemas.openxmlformats.org/officeDocument/2006/relationships/image" Target="media/image17.png"/><Relationship Id="rId41" Type="http://schemas.openxmlformats.org/officeDocument/2006/relationships/image" Target="media/image38.png"/><Relationship Id="rId62" Type="http://schemas.openxmlformats.org/officeDocument/2006/relationships/image" Target="media/image59.png"/><Relationship Id="rId83" Type="http://schemas.openxmlformats.org/officeDocument/2006/relationships/image" Target="media/image80.png"/><Relationship Id="rId88" Type="http://schemas.openxmlformats.org/officeDocument/2006/relationships/image" Target="media/image85.png"/><Relationship Id="rId111" Type="http://schemas.openxmlformats.org/officeDocument/2006/relationships/image" Target="media/image108.png"/><Relationship Id="rId132" Type="http://schemas.openxmlformats.org/officeDocument/2006/relationships/image" Target="media/image129.png"/><Relationship Id="rId15" Type="http://schemas.openxmlformats.org/officeDocument/2006/relationships/image" Target="media/image12.png"/><Relationship Id="rId36" Type="http://schemas.openxmlformats.org/officeDocument/2006/relationships/image" Target="media/image33.png"/><Relationship Id="rId57" Type="http://schemas.openxmlformats.org/officeDocument/2006/relationships/image" Target="media/image54.png"/><Relationship Id="rId106" Type="http://schemas.openxmlformats.org/officeDocument/2006/relationships/image" Target="media/image103.png"/><Relationship Id="rId127" Type="http://schemas.openxmlformats.org/officeDocument/2006/relationships/image" Target="media/image124.png"/><Relationship Id="rId10" Type="http://schemas.openxmlformats.org/officeDocument/2006/relationships/image" Target="media/image7.png"/><Relationship Id="rId31" Type="http://schemas.openxmlformats.org/officeDocument/2006/relationships/image" Target="media/image28.png"/><Relationship Id="rId52" Type="http://schemas.openxmlformats.org/officeDocument/2006/relationships/image" Target="media/image49.png"/><Relationship Id="rId73" Type="http://schemas.openxmlformats.org/officeDocument/2006/relationships/image" Target="media/image70.png"/><Relationship Id="rId78" Type="http://schemas.openxmlformats.org/officeDocument/2006/relationships/image" Target="media/image75.png"/><Relationship Id="rId94" Type="http://schemas.openxmlformats.org/officeDocument/2006/relationships/image" Target="media/image91.png"/><Relationship Id="rId99" Type="http://schemas.openxmlformats.org/officeDocument/2006/relationships/image" Target="media/image96.png"/><Relationship Id="rId101" Type="http://schemas.openxmlformats.org/officeDocument/2006/relationships/image" Target="media/image98.png"/><Relationship Id="rId122" Type="http://schemas.openxmlformats.org/officeDocument/2006/relationships/image" Target="media/image119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26" Type="http://schemas.openxmlformats.org/officeDocument/2006/relationships/image" Target="media/image23.png"/><Relationship Id="rId47" Type="http://schemas.openxmlformats.org/officeDocument/2006/relationships/image" Target="media/image44.png"/><Relationship Id="rId68" Type="http://schemas.openxmlformats.org/officeDocument/2006/relationships/image" Target="media/image65.png"/><Relationship Id="rId89" Type="http://schemas.openxmlformats.org/officeDocument/2006/relationships/image" Target="media/image86.png"/><Relationship Id="rId112" Type="http://schemas.openxmlformats.org/officeDocument/2006/relationships/image" Target="media/image109.png"/><Relationship Id="rId133" Type="http://schemas.openxmlformats.org/officeDocument/2006/relationships/image" Target="media/image1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1</Pages>
  <Words>2504</Words>
  <Characters>14274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德妤</dc:creator>
  <cp:keywords/>
  <dc:description/>
  <cp:lastModifiedBy>德妤</cp:lastModifiedBy>
  <cp:revision>5</cp:revision>
  <cp:lastPrinted>2021-05-18T06:38:00Z</cp:lastPrinted>
  <dcterms:created xsi:type="dcterms:W3CDTF">2021-08-03T05:13:00Z</dcterms:created>
  <dcterms:modified xsi:type="dcterms:W3CDTF">2021-08-03T05:19:00Z</dcterms:modified>
</cp:coreProperties>
</file>